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tags/tag23.xml" ContentType="application/vnd.openxmlformats-officedocument.presentationml.tags+xml"/>
  <Override PartName="/ppt/notesSlides/notesSlide22.xml" ContentType="application/vnd.openxmlformats-officedocument.presentationml.notesSlide+xml"/>
  <Override PartName="/ppt/tags/tag24.xml" ContentType="application/vnd.openxmlformats-officedocument.presentationml.tags+xml"/>
  <Override PartName="/ppt/notesSlides/notesSlide23.xml" ContentType="application/vnd.openxmlformats-officedocument.presentationml.notesSlide+xml"/>
  <Override PartName="/ppt/tags/tag25.xml" ContentType="application/vnd.openxmlformats-officedocument.presentationml.tags+xml"/>
  <Override PartName="/ppt/notesSlides/notesSlide24.xml" ContentType="application/vnd.openxmlformats-officedocument.presentationml.notesSlide+xml"/>
  <Override PartName="/ppt/tags/tag26.xml" ContentType="application/vnd.openxmlformats-officedocument.presentationml.tags+xml"/>
  <Override PartName="/ppt/notesSlides/notesSlide25.xml" ContentType="application/vnd.openxmlformats-officedocument.presentationml.notesSlide+xml"/>
  <Override PartName="/ppt/tags/tag27.xml" ContentType="application/vnd.openxmlformats-officedocument.presentationml.tags+xml"/>
  <Override PartName="/ppt/notesSlides/notesSlide26.xml" ContentType="application/vnd.openxmlformats-officedocument.presentationml.notesSlide+xml"/>
  <Override PartName="/ppt/tags/tag28.xml" ContentType="application/vnd.openxmlformats-officedocument.presentationml.tags+xml"/>
  <Override PartName="/ppt/notesSlides/notesSlide27.xml" ContentType="application/vnd.openxmlformats-officedocument.presentationml.notesSlide+xml"/>
  <Override PartName="/ppt/tags/tag29.xml" ContentType="application/vnd.openxmlformats-officedocument.presentationml.tags+xml"/>
  <Override PartName="/ppt/notesSlides/notesSlide28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2"/>
  </p:notesMasterIdLst>
  <p:handoutMasterIdLst>
    <p:handoutMasterId r:id="rId33"/>
  </p:handoutMasterIdLst>
  <p:sldIdLst>
    <p:sldId id="399" r:id="rId2"/>
    <p:sldId id="560" r:id="rId3"/>
    <p:sldId id="561" r:id="rId4"/>
    <p:sldId id="436" r:id="rId5"/>
    <p:sldId id="544" r:id="rId6"/>
    <p:sldId id="582" r:id="rId7"/>
    <p:sldId id="566" r:id="rId8"/>
    <p:sldId id="567" r:id="rId9"/>
    <p:sldId id="570" r:id="rId10"/>
    <p:sldId id="571" r:id="rId11"/>
    <p:sldId id="572" r:id="rId12"/>
    <p:sldId id="573" r:id="rId13"/>
    <p:sldId id="562" r:id="rId14"/>
    <p:sldId id="574" r:id="rId15"/>
    <p:sldId id="579" r:id="rId16"/>
    <p:sldId id="580" r:id="rId17"/>
    <p:sldId id="581" r:id="rId18"/>
    <p:sldId id="586" r:id="rId19"/>
    <p:sldId id="577" r:id="rId20"/>
    <p:sldId id="585" r:id="rId21"/>
    <p:sldId id="584" r:id="rId22"/>
    <p:sldId id="583" r:id="rId23"/>
    <p:sldId id="590" r:id="rId24"/>
    <p:sldId id="587" r:id="rId25"/>
    <p:sldId id="589" r:id="rId26"/>
    <p:sldId id="591" r:id="rId27"/>
    <p:sldId id="578" r:id="rId28"/>
    <p:sldId id="592" r:id="rId29"/>
    <p:sldId id="593" r:id="rId30"/>
    <p:sldId id="594" r:id="rId31"/>
  </p:sldIdLst>
  <p:sldSz cx="10080625" cy="7561263"/>
  <p:notesSz cx="7099300" cy="10234613"/>
  <p:custDataLst>
    <p:tags r:id="rId34"/>
  </p:custDataLst>
  <p:defaultTextStyle>
    <a:defPPr>
      <a:defRPr lang="de-DE"/>
    </a:defPPr>
    <a:lvl1pPr algn="l" defTabSz="1006227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503114" indent="-46026" algn="l" defTabSz="1006227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1006227" indent="-92053" algn="l" defTabSz="1006227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510927" indent="-139665" algn="l" defTabSz="1006227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2014042" indent="-185693" algn="l" defTabSz="1006227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5436" algn="l" defTabSz="914175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2524" algn="l" defTabSz="914175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199611" algn="l" defTabSz="914175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6698" algn="l" defTabSz="914175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59">
          <p15:clr>
            <a:srgbClr val="A4A3A4"/>
          </p15:clr>
        </p15:guide>
        <p15:guide id="2" pos="30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38158F4A-A66B-051A-30E3-8F8863D0C8C0}" name="Anina GLUMAC" initials="AG" userId="S::anina.glumac@uni.lu::4c9f391f-4e6d-40bb-91a7-3f5c5af49531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nina" initials="AG" lastIdx="3" clrIdx="0"/>
  <p:cmAuthor id="1" name="Anina Glumac" initials="MOU" lastIdx="45" clrIdx="1">
    <p:extLst>
      <p:ext uri="{19B8F6BF-5375-455C-9EA6-DF929625EA0E}">
        <p15:presenceInfo xmlns:p15="http://schemas.microsoft.com/office/powerpoint/2012/main" userId="Anina Glumac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C30C"/>
    <a:srgbClr val="FFD579"/>
    <a:srgbClr val="F0ED09"/>
    <a:srgbClr val="FF3300"/>
    <a:srgbClr val="D0E1F3"/>
    <a:srgbClr val="CEE6F2"/>
    <a:srgbClr val="D0ECF3"/>
    <a:srgbClr val="ABDDED"/>
    <a:srgbClr val="130AC0"/>
    <a:srgbClr val="081EC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85" autoAdjust="0"/>
    <p:restoredTop sz="96327" autoAdjust="0"/>
  </p:normalViewPr>
  <p:slideViewPr>
    <p:cSldViewPr snapToGrid="0" snapToObjects="1">
      <p:cViewPr varScale="1">
        <p:scale>
          <a:sx n="154" d="100"/>
          <a:sy n="154" d="100"/>
        </p:scale>
        <p:origin x="1184" y="192"/>
      </p:cViewPr>
      <p:guideLst>
        <p:guide orient="horz" pos="1859"/>
        <p:guide pos="30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47" d="100"/>
          <a:sy n="47" d="100"/>
        </p:scale>
        <p:origin x="-3006" y="-108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viewProps" Target="viewProps.xml"/><Relationship Id="rId40" Type="http://schemas.microsoft.com/office/2018/10/relationships/authors" Target="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99" tIns="47649" rIns="95299" bIns="47649" numCol="1" anchor="t" anchorCtr="0" compatLnSpc="1">
            <a:prstTxWarp prst="textNoShape">
              <a:avLst/>
            </a:prstTxWarp>
          </a:bodyPr>
          <a:lstStyle>
            <a:lvl1pPr defTabSz="1049338" eaLnBrk="0" hangingPunct="0">
              <a:defRPr sz="130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99" tIns="47649" rIns="95299" bIns="47649" numCol="1" anchor="t" anchorCtr="0" compatLnSpc="1">
            <a:prstTxWarp prst="textNoShape">
              <a:avLst/>
            </a:prstTxWarp>
          </a:bodyPr>
          <a:lstStyle>
            <a:lvl1pPr algn="r" defTabSz="1049338" eaLnBrk="0" hangingPunct="0">
              <a:defRPr sz="1300"/>
            </a:lvl1pPr>
          </a:lstStyle>
          <a:p>
            <a:pPr>
              <a:defRPr/>
            </a:pPr>
            <a:fld id="{CEF1A885-53AF-4D20-9D03-80206C04EE78}" type="datetimeFigureOut">
              <a:rPr lang="de-DE"/>
              <a:pPr>
                <a:defRPr/>
              </a:pPr>
              <a:t>20.05.25</a:t>
            </a:fld>
            <a:endParaRPr lang="de-DE"/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99" tIns="47649" rIns="95299" bIns="47649" numCol="1" anchor="b" anchorCtr="0" compatLnSpc="1">
            <a:prstTxWarp prst="textNoShape">
              <a:avLst/>
            </a:prstTxWarp>
          </a:bodyPr>
          <a:lstStyle>
            <a:lvl1pPr defTabSz="1049338" eaLnBrk="0" hangingPunct="0">
              <a:defRPr sz="130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99" tIns="47649" rIns="95299" bIns="47649" numCol="1" anchor="b" anchorCtr="0" compatLnSpc="1">
            <a:prstTxWarp prst="textNoShape">
              <a:avLst/>
            </a:prstTxWarp>
          </a:bodyPr>
          <a:lstStyle>
            <a:lvl1pPr algn="r" defTabSz="1049338" eaLnBrk="0" hangingPunct="0">
              <a:defRPr sz="1300"/>
            </a:lvl1pPr>
          </a:lstStyle>
          <a:p>
            <a:pPr>
              <a:defRPr/>
            </a:pPr>
            <a:fld id="{425B0370-5F9B-4FBD-B021-42636BE47645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99" tIns="47649" rIns="95299" bIns="47649" numCol="1" anchor="t" anchorCtr="0" compatLnSpc="1">
            <a:prstTxWarp prst="textNoShape">
              <a:avLst/>
            </a:prstTxWarp>
          </a:bodyPr>
          <a:lstStyle>
            <a:lvl1pPr defTabSz="1049338">
              <a:defRPr sz="13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99" tIns="47649" rIns="95299" bIns="47649" numCol="1" anchor="t" anchorCtr="0" compatLnSpc="1">
            <a:prstTxWarp prst="textNoShape">
              <a:avLst/>
            </a:prstTxWarp>
          </a:bodyPr>
          <a:lstStyle>
            <a:lvl1pPr algn="r" defTabSz="1049338">
              <a:defRPr sz="1300">
                <a:latin typeface="Calibri" pitchFamily="34" charset="0"/>
              </a:defRPr>
            </a:lvl1pPr>
          </a:lstStyle>
          <a:p>
            <a:pPr>
              <a:defRPr/>
            </a:pPr>
            <a:fld id="{C535B531-8EB9-4DA0-BF58-AA3546FB7823}" type="datetimeFigureOut">
              <a:rPr lang="de-DE"/>
              <a:pPr>
                <a:defRPr/>
              </a:pPr>
              <a:t>20.05.25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99" tIns="47649" rIns="95299" bIns="476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99" tIns="47649" rIns="95299" bIns="47649" numCol="1" anchor="b" anchorCtr="0" compatLnSpc="1">
            <a:prstTxWarp prst="textNoShape">
              <a:avLst/>
            </a:prstTxWarp>
          </a:bodyPr>
          <a:lstStyle>
            <a:lvl1pPr defTabSz="1049338">
              <a:defRPr sz="13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299" tIns="47649" rIns="95299" bIns="47649" numCol="1" anchor="b" anchorCtr="0" compatLnSpc="1">
            <a:prstTxWarp prst="textNoShape">
              <a:avLst/>
            </a:prstTxWarp>
          </a:bodyPr>
          <a:lstStyle>
            <a:lvl1pPr algn="r" defTabSz="1049338">
              <a:defRPr sz="1300">
                <a:latin typeface="Calibri" pitchFamily="34" charset="0"/>
              </a:defRPr>
            </a:lvl1pPr>
          </a:lstStyle>
          <a:p>
            <a:pPr>
              <a:defRPr/>
            </a:pPr>
            <a:fld id="{3B9B153A-B3C3-4FCF-996E-1B20C6E6A6E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1006227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3114" algn="l" defTabSz="1006227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06227" algn="l" defTabSz="1006227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10927" algn="l" defTabSz="1006227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14042" algn="l" defTabSz="1006227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19466" algn="l" defTabSz="100778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23358" algn="l" defTabSz="100778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27252" algn="l" defTabSz="100778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31144" algn="l" defTabSz="1007787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995420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306765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947607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31173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397211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011696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413991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863956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535704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1682562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850855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1817516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872975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5472012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338321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4087259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4768773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662305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60735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057904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023853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31313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949088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87111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931177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492193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B9B153A-B3C3-4FCF-996E-1B20C6E6A6EB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050937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6583340"/>
            <a:ext cx="10080625" cy="97792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10081" y="6674075"/>
            <a:ext cx="2479834" cy="78637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600801" y="6663993"/>
            <a:ext cx="7479824" cy="786371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604161" y="4452744"/>
            <a:ext cx="7140443" cy="2016337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604162" y="6670446"/>
            <a:ext cx="7392458" cy="756126"/>
          </a:xfrm>
        </p:spPr>
        <p:txBody>
          <a:bodyPr anchor="ctr">
            <a:normAutofit/>
          </a:bodyPr>
          <a:lstStyle>
            <a:lvl1pPr marL="0" indent="0" algn="l">
              <a:buNone/>
              <a:defRPr sz="2900">
                <a:solidFill>
                  <a:srgbClr val="FFFFFF"/>
                </a:solidFill>
              </a:defRPr>
            </a:lvl1pPr>
            <a:lvl2pPr marL="504017" indent="0" algn="ctr">
              <a:buNone/>
            </a:lvl2pPr>
            <a:lvl3pPr marL="1008035" indent="0" algn="ctr">
              <a:buNone/>
            </a:lvl3pPr>
            <a:lvl4pPr marL="1512052" indent="0" algn="ctr">
              <a:buNone/>
            </a:lvl4pPr>
            <a:lvl5pPr marL="2016069" indent="0" algn="ctr">
              <a:buNone/>
            </a:lvl5pPr>
            <a:lvl6pPr marL="2520086" indent="0" algn="ctr">
              <a:buNone/>
            </a:lvl6pPr>
            <a:lvl7pPr marL="3024104" indent="0" algn="ctr">
              <a:buNone/>
            </a:lvl7pPr>
            <a:lvl8pPr marL="3528121" indent="0" algn="ctr">
              <a:buNone/>
            </a:lvl8pPr>
            <a:lvl9pPr marL="4032138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4005" y="6691022"/>
            <a:ext cx="2268141" cy="756126"/>
          </a:xfrm>
        </p:spPr>
        <p:txBody>
          <a:bodyPr>
            <a:noAutofit/>
          </a:bodyPr>
          <a:lstStyle>
            <a:lvl1pPr algn="ctr">
              <a:defRPr sz="22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23A271A1-F6D6-438B-A432-4747EE7ECD40}" type="datetimeFigureOut">
              <a:rPr lang="en-US" smtClean="0"/>
              <a:pPr algn="ctr" eaLnBrk="1" latinLnBrk="0" hangingPunct="1"/>
              <a:t>5/20/25</a:t>
            </a:fld>
            <a:endParaRPr lang="en-US" sz="22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99001" y="260795"/>
            <a:ext cx="6468401" cy="402567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820547" y="252042"/>
            <a:ext cx="924057" cy="42007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5/20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  <p:hf sldNum="0"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24448" y="672113"/>
            <a:ext cx="2268141" cy="6082267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4031" y="672112"/>
            <a:ext cx="6132380" cy="6082268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24448" y="6889154"/>
            <a:ext cx="2436151" cy="402567"/>
          </a:xfrm>
        </p:spPr>
        <p:txBody>
          <a:bodyPr/>
          <a:lstStyle/>
          <a:p>
            <a:fld id="{23A271A1-F6D6-438B-A432-4747EE7ECD40}" type="datetimeFigureOut">
              <a:rPr lang="en-US" smtClean="0"/>
              <a:pPr/>
              <a:t>5/20/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04033" y="6888939"/>
            <a:ext cx="6144378" cy="402567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720767" y="0"/>
            <a:ext cx="352822" cy="7561263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771170" y="672112"/>
            <a:ext cx="252016" cy="6889151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771170" y="0"/>
            <a:ext cx="252016" cy="588098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603129" y="159290"/>
            <a:ext cx="588098" cy="269518"/>
          </a:xfrm>
        </p:spPr>
        <p:txBody>
          <a:bodyPr/>
          <a:lstStyle/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402" y="252042"/>
            <a:ext cx="8988557" cy="1092182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5/20/25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75402" y="1764295"/>
            <a:ext cx="8988557" cy="4956828"/>
          </a:xfrm>
        </p:spPr>
        <p:txBody>
          <a:bodyPr/>
          <a:lstStyle/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</p:spTree>
  </p:cSld>
  <p:clrMapOvr>
    <a:masterClrMapping/>
  </p:clrMapOvr>
  <p:hf sldNum="0"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12095" y="3024506"/>
            <a:ext cx="7852737" cy="1844808"/>
          </a:xfrm>
        </p:spPr>
        <p:txBody>
          <a:bodyPr anchor="t"/>
          <a:lstStyle>
            <a:lvl1pPr marL="0" indent="0">
              <a:buNone/>
              <a:defRPr sz="3100">
                <a:solidFill>
                  <a:schemeClr val="tx2"/>
                </a:solidFill>
              </a:defRPr>
            </a:lvl1pPr>
            <a:lvl2pPr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680280"/>
            <a:ext cx="10080625" cy="1260211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764295"/>
            <a:ext cx="1428089" cy="109218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512094" y="1764295"/>
            <a:ext cx="8568531" cy="109218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12094" y="1764295"/>
            <a:ext cx="8400521" cy="1092182"/>
          </a:xfrm>
        </p:spPr>
        <p:txBody>
          <a:bodyPr/>
          <a:lstStyle>
            <a:lvl1pPr algn="l">
              <a:buNone/>
              <a:defRPr sz="49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5/20/25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932323"/>
            <a:ext cx="1428089" cy="773630"/>
          </a:xfrm>
        </p:spPr>
        <p:txBody>
          <a:bodyPr>
            <a:noAutofit/>
          </a:bodyPr>
          <a:lstStyle>
            <a:lvl1pPr>
              <a:defRPr sz="26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6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sldNum="0"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72041" y="1752571"/>
            <a:ext cx="4284266" cy="5040842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341167" y="1752571"/>
            <a:ext cx="4284266" cy="5040842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23A271A1-F6D6-438B-A432-4747EE7ECD40}" type="datetimeFigureOut">
              <a:rPr lang="en-US" smtClean="0"/>
              <a:pPr/>
              <a:t>5/20/25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 dirty="0"/>
          </a:p>
        </p:txBody>
      </p:sp>
    </p:spTree>
  </p:cSld>
  <p:clrMapOvr>
    <a:masterClrMapping/>
  </p:clrMapOvr>
  <p:hf sldNum="0"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037" y="301050"/>
            <a:ext cx="8988557" cy="95916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72041" y="2688449"/>
            <a:ext cx="4284266" cy="39486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92328" y="2688449"/>
            <a:ext cx="4284266" cy="39486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23A271A1-F6D6-438B-A432-4747EE7ECD40}" type="datetimeFigureOut">
              <a:rPr lang="en-US" smtClean="0"/>
              <a:pPr/>
              <a:t>5/20/25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kumimoji="0"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72041" y="1932323"/>
            <a:ext cx="4284266" cy="705718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dirty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92328" y="1932323"/>
            <a:ext cx="4284266" cy="705718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</p:cSld>
  <p:clrMapOvr>
    <a:masterClrMapping/>
  </p:clrMapOvr>
  <p:hf sldNum="0"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5/20/2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5/20/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889151"/>
            <a:ext cx="588036" cy="42007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2042" y="301050"/>
            <a:ext cx="8904552" cy="959160"/>
          </a:xfrm>
        </p:spPr>
        <p:txBody>
          <a:bodyPr anchor="ctr"/>
          <a:lstStyle>
            <a:lvl1pPr algn="l">
              <a:buNone/>
              <a:defRPr sz="49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A271A1-F6D6-438B-A432-4747EE7ECD40}" type="datetimeFigureOut">
              <a:rPr lang="en-US" smtClean="0"/>
              <a:pPr/>
              <a:t>5/20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72042" y="1932323"/>
            <a:ext cx="1764109" cy="47888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51205" tIns="201607" rIns="151205" bIns="100803"/>
          <a:lstStyle>
            <a:lvl1pPr marL="0" indent="0">
              <a:spcAft>
                <a:spcPts val="1102"/>
              </a:spcAft>
              <a:buNone/>
              <a:defRPr sz="2000"/>
            </a:lvl1pPr>
            <a:lvl2pPr>
              <a:buNone/>
              <a:defRPr sz="1300"/>
            </a:lvl2pPr>
            <a:lvl3pPr>
              <a:buNone/>
              <a:defRPr sz="1100"/>
            </a:lvl3pPr>
            <a:lvl4pPr>
              <a:buNone/>
              <a:defRPr sz="1000"/>
            </a:lvl4pPr>
            <a:lvl5pPr>
              <a:buNone/>
              <a:defRPr sz="10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604161" y="1932323"/>
            <a:ext cx="7056438" cy="4872814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hf sldNum="0"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64109" y="6049011"/>
            <a:ext cx="8064500" cy="756126"/>
          </a:xfrm>
        </p:spPr>
        <p:txBody>
          <a:bodyPr/>
          <a:lstStyle>
            <a:lvl1pPr marL="0" indent="0">
              <a:buFontTx/>
              <a:buNone/>
              <a:defRPr sz="1900"/>
            </a:lvl1pPr>
            <a:lvl2pPr>
              <a:buFontTx/>
              <a:buNone/>
              <a:defRPr sz="1300"/>
            </a:lvl2pPr>
            <a:lvl3pPr>
              <a:buFontTx/>
              <a:buNone/>
              <a:defRPr sz="1100"/>
            </a:lvl3pPr>
            <a:lvl4pPr>
              <a:buFontTx/>
              <a:buNone/>
              <a:defRPr sz="1000"/>
            </a:lvl4pPr>
            <a:lvl5pPr>
              <a:buFontTx/>
              <a:buNone/>
              <a:defRPr sz="10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10081" y="5040842"/>
            <a:ext cx="10080625" cy="977923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10081" y="5141659"/>
            <a:ext cx="1612900" cy="78637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703626" y="5131577"/>
            <a:ext cx="8376999" cy="786371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64109" y="5124856"/>
            <a:ext cx="8064500" cy="756126"/>
          </a:xfrm>
        </p:spPr>
        <p:txBody>
          <a:bodyPr anchor="ctr"/>
          <a:lstStyle>
            <a:lvl1pPr algn="l">
              <a:buNone/>
              <a:defRPr sz="3100" b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Rectangle 10"/>
          <p:cNvSpPr/>
          <p:nvPr/>
        </p:nvSpPr>
        <p:spPr bwMode="white">
          <a:xfrm>
            <a:off x="1596099" y="0"/>
            <a:ext cx="110887" cy="7571345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888427" y="6889151"/>
            <a:ext cx="2940182" cy="402567"/>
          </a:xfrm>
        </p:spPr>
        <p:txBody>
          <a:bodyPr rtlCol="0"/>
          <a:lstStyle/>
          <a:p>
            <a:fld id="{23A271A1-F6D6-438B-A432-4747EE7ECD40}" type="datetimeFigureOut">
              <a:rPr lang="en-US" smtClean="0"/>
              <a:pPr/>
              <a:t>5/20/25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5145858"/>
            <a:ext cx="1596099" cy="731626"/>
          </a:xfrm>
        </p:spPr>
        <p:txBody>
          <a:bodyPr rtlCol="0"/>
          <a:lstStyle>
            <a:lvl1pPr>
              <a:defRPr sz="3100"/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31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64109" y="6888938"/>
            <a:ext cx="5040313" cy="402567"/>
          </a:xfrm>
        </p:spPr>
        <p:txBody>
          <a:bodyPr rtlCol="0"/>
          <a:lstStyle/>
          <a:p>
            <a:endParaRPr kumimoji="0"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20427" y="0"/>
            <a:ext cx="8360198" cy="5037481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5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sldNum="0"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72042" y="252042"/>
            <a:ext cx="8988557" cy="1092182"/>
          </a:xfrm>
          <a:prstGeom prst="rect">
            <a:avLst/>
          </a:prstGeom>
        </p:spPr>
        <p:txBody>
          <a:bodyPr vert="horz" lIns="100803" tIns="50402" rIns="100803" bIns="50402" anchor="ctr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75402" y="1764294"/>
            <a:ext cx="8988557" cy="4990434"/>
          </a:xfrm>
          <a:prstGeom prst="rect">
            <a:avLst/>
          </a:prstGeom>
        </p:spPr>
        <p:txBody>
          <a:bodyPr vert="horz" lIns="100803" tIns="50402" rIns="100803" bIns="50402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720417" y="6889151"/>
            <a:ext cx="2940182" cy="402567"/>
          </a:xfrm>
          <a:prstGeom prst="rect">
            <a:avLst/>
          </a:prstGeom>
        </p:spPr>
        <p:txBody>
          <a:bodyPr vert="horz" lIns="100803" tIns="50402" rIns="100803" bIns="50402" anchor="ctr" anchorCtr="0"/>
          <a:lstStyle>
            <a:lvl1pPr algn="l" eaLnBrk="1" latinLnBrk="0" hangingPunct="1">
              <a:defRPr kumimoji="0" sz="1500">
                <a:solidFill>
                  <a:schemeClr val="tx2"/>
                </a:solidFill>
              </a:defRPr>
            </a:lvl1pPr>
          </a:lstStyle>
          <a:p>
            <a:fld id="{23A271A1-F6D6-438B-A432-4747EE7ECD40}" type="datetimeFigureOut">
              <a:rPr lang="en-US" smtClean="0"/>
              <a:pPr/>
              <a:t>5/20/25</a:t>
            </a:fld>
            <a:endParaRPr lang="en-US" sz="15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72042" y="6888938"/>
            <a:ext cx="5976368" cy="402567"/>
          </a:xfrm>
          <a:prstGeom prst="rect">
            <a:avLst/>
          </a:prstGeom>
        </p:spPr>
        <p:txBody>
          <a:bodyPr vert="horz" lIns="100803" tIns="50402" rIns="100803" bIns="50402" anchor="ctr"/>
          <a:lstStyle>
            <a:lvl1pPr algn="r" eaLnBrk="1" latinLnBrk="0" hangingPunct="1">
              <a:defRPr kumimoji="0" sz="15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5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 bwMode="white">
          <a:xfrm>
            <a:off x="0" y="1361027"/>
            <a:ext cx="10080625" cy="352859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411436"/>
            <a:ext cx="588036" cy="25204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51040" y="1411436"/>
            <a:ext cx="9429585" cy="25204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 vert="horz" lIns="100803" tIns="50402" rIns="100803" bIns="50402" anchor="ctr" anchorCtr="0">
            <a:normAutofit/>
          </a:bodyPr>
          <a:lstStyle>
            <a:lvl1pPr algn="ctr" eaLnBrk="1" latinLnBrk="0" hangingPunct="1">
              <a:defRPr kumimoji="0" sz="1500" b="1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15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dt="0"/>
  <p:txStyles>
    <p:titleStyle>
      <a:lvl1pPr algn="l" rtl="0" eaLnBrk="1" latinLnBrk="0" hangingPunct="1">
        <a:spcBef>
          <a:spcPct val="0"/>
        </a:spcBef>
        <a:buNone/>
        <a:defRPr kumimoji="0" sz="49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52812" indent="-352812" algn="l" rtl="0" eaLnBrk="1" latinLnBrk="0" hangingPunct="1">
        <a:spcBef>
          <a:spcPts val="772"/>
        </a:spcBef>
        <a:buClr>
          <a:schemeClr val="accent2"/>
        </a:buClr>
        <a:buSzPct val="60000"/>
        <a:buFont typeface="Wingdings"/>
        <a:buChar char="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05624" indent="-302410" algn="l" rtl="0" eaLnBrk="1" latinLnBrk="0" hangingPunct="1">
        <a:spcBef>
          <a:spcPts val="606"/>
        </a:spcBef>
        <a:buClr>
          <a:schemeClr val="accent1"/>
        </a:buClr>
        <a:buSzPct val="70000"/>
        <a:buFont typeface="Wingdings 2"/>
        <a:buChar char="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2pPr>
      <a:lvl3pPr marL="1008035" indent="-252009" algn="l" rtl="0" eaLnBrk="1" latinLnBrk="0" hangingPunct="1">
        <a:spcBef>
          <a:spcPts val="551"/>
        </a:spcBef>
        <a:buClr>
          <a:schemeClr val="accent2"/>
        </a:buClr>
        <a:buSzPct val="75000"/>
        <a:buFont typeface="Wingdings"/>
        <a:buChar char=""/>
        <a:defRPr kumimoji="0" sz="2500" kern="1200">
          <a:solidFill>
            <a:schemeClr val="tx1"/>
          </a:solidFill>
          <a:latin typeface="+mn-lt"/>
          <a:ea typeface="+mn-ea"/>
          <a:cs typeface="+mn-cs"/>
        </a:defRPr>
      </a:lvl3pPr>
      <a:lvl4pPr marL="1512052" indent="-252009" algn="l" rtl="0" eaLnBrk="1" latinLnBrk="0" hangingPunct="1">
        <a:spcBef>
          <a:spcPts val="441"/>
        </a:spcBef>
        <a:buClr>
          <a:schemeClr val="accent3"/>
        </a:buClr>
        <a:buSzPct val="75000"/>
        <a:buFont typeface="Wingdings"/>
        <a:buChar char="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016069" indent="-252009" algn="l" rtl="0" eaLnBrk="1" latinLnBrk="0" hangingPunct="1">
        <a:spcBef>
          <a:spcPts val="441"/>
        </a:spcBef>
        <a:buClr>
          <a:schemeClr val="accent4"/>
        </a:buClr>
        <a:buSzPct val="65000"/>
        <a:buFont typeface="Wingdings"/>
        <a:buChar char="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318479" indent="-252009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620890" indent="-252009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923300" indent="-252009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225711" indent="-252009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504017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100803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51205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201606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5200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302410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52812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403213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21.png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image" Target="../media/image45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9.png"/><Relationship Id="rId12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.jpg"/><Relationship Id="rId10" Type="http://schemas.openxmlformats.org/officeDocument/2006/relationships/image" Target="../media/image42.png"/><Relationship Id="rId4" Type="http://schemas.openxmlformats.org/officeDocument/2006/relationships/image" Target="../media/image36.png"/><Relationship Id="rId9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4" Type="http://schemas.openxmlformats.org/officeDocument/2006/relationships/image" Target="../media/image49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5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4" Type="http://schemas.openxmlformats.org/officeDocument/2006/relationships/image" Target="../media/image5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video" Target="../media/media2.mp4"/><Relationship Id="rId7" Type="http://schemas.openxmlformats.org/officeDocument/2006/relationships/image" Target="../media/image53.png"/><Relationship Id="rId2" Type="http://schemas.microsoft.com/office/2007/relationships/media" Target="../media/media2.mp4"/><Relationship Id="rId1" Type="http://schemas.openxmlformats.org/officeDocument/2006/relationships/tags" Target="../tags/tag22.xml"/><Relationship Id="rId6" Type="http://schemas.openxmlformats.org/officeDocument/2006/relationships/image" Target="../media/image52.png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5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13" Type="http://schemas.openxmlformats.org/officeDocument/2006/relationships/image" Target="../media/image63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7.jpg"/><Relationship Id="rId12" Type="http://schemas.openxmlformats.org/officeDocument/2006/relationships/image" Target="../media/image62.png"/><Relationship Id="rId17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6.png"/><Relationship Id="rId1" Type="http://schemas.openxmlformats.org/officeDocument/2006/relationships/tags" Target="../tags/tag23.xml"/><Relationship Id="rId6" Type="http://schemas.openxmlformats.org/officeDocument/2006/relationships/image" Target="../media/image45.png"/><Relationship Id="rId11" Type="http://schemas.openxmlformats.org/officeDocument/2006/relationships/image" Target="../media/image61.png"/><Relationship Id="rId5" Type="http://schemas.openxmlformats.org/officeDocument/2006/relationships/image" Target="../media/image57.png"/><Relationship Id="rId15" Type="http://schemas.openxmlformats.org/officeDocument/2006/relationships/image" Target="../media/image65.png"/><Relationship Id="rId10" Type="http://schemas.openxmlformats.org/officeDocument/2006/relationships/image" Target="../media/image60.png"/><Relationship Id="rId4" Type="http://schemas.openxmlformats.org/officeDocument/2006/relationships/image" Target="../media/image56.jpg"/><Relationship Id="rId9" Type="http://schemas.openxmlformats.org/officeDocument/2006/relationships/image" Target="../media/image59.png"/><Relationship Id="rId14" Type="http://schemas.openxmlformats.org/officeDocument/2006/relationships/image" Target="../media/image6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7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6" Type="http://schemas.openxmlformats.org/officeDocument/2006/relationships/image" Target="../media/image70.png"/><Relationship Id="rId11" Type="http://schemas.openxmlformats.org/officeDocument/2006/relationships/image" Target="../media/image65.png"/><Relationship Id="rId5" Type="http://schemas.openxmlformats.org/officeDocument/2006/relationships/image" Target="../media/image69.png"/><Relationship Id="rId10" Type="http://schemas.openxmlformats.org/officeDocument/2006/relationships/image" Target="../media/image74.png"/><Relationship Id="rId4" Type="http://schemas.openxmlformats.org/officeDocument/2006/relationships/image" Target="../media/image68.png"/><Relationship Id="rId9" Type="http://schemas.openxmlformats.org/officeDocument/2006/relationships/image" Target="../media/image73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78.png"/><Relationship Id="rId3" Type="http://schemas.openxmlformats.org/officeDocument/2006/relationships/video" Target="../media/media3.mp4"/><Relationship Id="rId7" Type="http://schemas.openxmlformats.org/officeDocument/2006/relationships/notesSlide" Target="../notesSlides/notesSlide24.xml"/><Relationship Id="rId12" Type="http://schemas.openxmlformats.org/officeDocument/2006/relationships/image" Target="../media/image77.png"/><Relationship Id="rId2" Type="http://schemas.microsoft.com/office/2007/relationships/media" Target="../media/media3.mp4"/><Relationship Id="rId1" Type="http://schemas.openxmlformats.org/officeDocument/2006/relationships/tags" Target="../tags/tag2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6.emf"/><Relationship Id="rId5" Type="http://schemas.openxmlformats.org/officeDocument/2006/relationships/video" Target="../media/media4.mp4"/><Relationship Id="rId10" Type="http://schemas.openxmlformats.org/officeDocument/2006/relationships/oleObject" Target="../embeddings/oleObject2.bin"/><Relationship Id="rId4" Type="http://schemas.microsoft.com/office/2007/relationships/media" Target="../media/media4.mp4"/><Relationship Id="rId9" Type="http://schemas.openxmlformats.org/officeDocument/2006/relationships/image" Target="../media/image75.emf"/><Relationship Id="rId14" Type="http://schemas.openxmlformats.org/officeDocument/2006/relationships/image" Target="../media/image7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8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8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5" Type="http://schemas.openxmlformats.org/officeDocument/2006/relationships/image" Target="../media/image82.tiff"/><Relationship Id="rId4" Type="http://schemas.openxmlformats.org/officeDocument/2006/relationships/image" Target="../media/image56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4.jp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video" Target="../media/media1.mp4"/><Relationship Id="rId7" Type="http://schemas.openxmlformats.org/officeDocument/2006/relationships/image" Target="../media/image25.png"/><Relationship Id="rId2" Type="http://schemas.microsoft.com/office/2007/relationships/media" Target="../media/media1.mp4"/><Relationship Id="rId1" Type="http://schemas.openxmlformats.org/officeDocument/2006/relationships/tags" Target="../tags/tag8.xml"/><Relationship Id="rId6" Type="http://schemas.openxmlformats.org/officeDocument/2006/relationships/image" Target="../media/image24.png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2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alphaModFix amt="52000"/>
            <a:lum/>
          </a:blip>
          <a:srcRect/>
          <a:stretch>
            <a:fillRect t="-23000" r="-5000" b="3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E2C9F7E-D2C7-8236-DBD8-88EBF07F80E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63267" y="6876918"/>
            <a:ext cx="1224469" cy="416921"/>
          </a:xfrm>
        </p:spPr>
        <p:txBody>
          <a:bodyPr/>
          <a:lstStyle/>
          <a:p>
            <a:pPr algn="ctr" eaLnBrk="1" latinLnBrk="0" hangingPunct="1"/>
            <a:r>
              <a:rPr lang="en-US" sz="2000" dirty="0">
                <a:solidFill>
                  <a:schemeClr val="tx1"/>
                </a:solidFill>
                <a:latin typeface="+mn-lt"/>
              </a:rPr>
              <a:t>21.05.25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3192335-5A05-CDB9-4D7B-76910E9E9BEE}"/>
              </a:ext>
            </a:extLst>
          </p:cNvPr>
          <p:cNvSpPr/>
          <p:nvPr/>
        </p:nvSpPr>
        <p:spPr>
          <a:xfrm>
            <a:off x="-30854" y="0"/>
            <a:ext cx="10111479" cy="4247379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LU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8806" y="340823"/>
            <a:ext cx="9445059" cy="6121172"/>
          </a:xfrm>
        </p:spPr>
        <p:txBody>
          <a:bodyPr>
            <a:normAutofit/>
          </a:bodyPr>
          <a:lstStyle/>
          <a:p>
            <a:pPr marL="0" marR="0" lvl="0" indent="0" algn="l" defTabSz="91264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br>
              <a:rPr lang="en-GB" sz="5400" b="1" dirty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</a:br>
            <a:br>
              <a:rPr lang="en-GB" sz="3200" b="1" dirty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</a:br>
            <a:r>
              <a:rPr lang="en-GB" sz="3200" b="1" dirty="0">
                <a:solidFill>
                  <a:srgbClr val="002060"/>
                </a:solidFill>
                <a:ea typeface="+mn-ea"/>
                <a:cs typeface="Arial" pitchFamily="34" charset="0"/>
              </a:rPr>
              <a:t>Applied CFD: Simulating the built environment and beyond</a:t>
            </a:r>
            <a:br>
              <a:rPr lang="en-GB" sz="3600" b="1" dirty="0">
                <a:solidFill>
                  <a:srgbClr val="002060"/>
                </a:solidFill>
                <a:ea typeface="+mn-ea"/>
                <a:cs typeface="Arial" pitchFamily="34" charset="0"/>
              </a:rPr>
            </a:br>
            <a:r>
              <a:rPr kumimoji="0" lang="en-LU" sz="2400" b="1" i="0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t>Anina Šarkić Glumac</a:t>
            </a:r>
            <a:br>
              <a:rPr kumimoji="0" lang="en-LU" sz="2200" b="1" i="0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</a:br>
            <a:br>
              <a:rPr kumimoji="0" lang="en-LU" sz="2200" b="1" i="0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</a:br>
            <a:br>
              <a:rPr kumimoji="0" lang="en-LU" sz="2200" b="1" i="0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</a:br>
            <a:br>
              <a:rPr kumimoji="0" lang="en-LU" sz="2200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</a:br>
            <a:br>
              <a:rPr kumimoji="0" lang="en-LU" sz="2200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</a:br>
            <a:r>
              <a:rPr kumimoji="0" lang="en-LU" sz="2000" i="0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t>Wind Engineering Group</a:t>
            </a:r>
            <a:br>
              <a:rPr kumimoji="0" lang="en-LU" sz="2000" i="0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</a:br>
            <a:r>
              <a:rPr kumimoji="0" lang="en-LU" sz="2000" i="0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t>Instutute of Numerical Analisys and Design of Structures</a:t>
            </a:r>
            <a:br>
              <a:rPr lang="en-LU" sz="2000" cap="none" dirty="0">
                <a:solidFill>
                  <a:schemeClr val="accent2"/>
                </a:solidFill>
                <a:latin typeface="Tw Cen MT"/>
                <a:ea typeface="+mn-ea"/>
                <a:cs typeface="+mn-cs"/>
              </a:rPr>
            </a:br>
            <a:r>
              <a:rPr lang="en-LU" sz="2000" cap="none" dirty="0">
                <a:solidFill>
                  <a:schemeClr val="accent2"/>
                </a:solidFill>
                <a:latin typeface="Tw Cen MT"/>
                <a:ea typeface="+mn-ea"/>
                <a:cs typeface="+mn-cs"/>
              </a:rPr>
              <a:t>Faculty of Civil Engineering, University of Belgrade</a:t>
            </a:r>
            <a:endParaRPr lang="en-US" sz="2000" dirty="0">
              <a:solidFill>
                <a:srgbClr val="C00000"/>
              </a:solidFill>
              <a:ea typeface="+mn-ea"/>
              <a:cs typeface="Arial" pitchFamily="34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B404D7E-2046-962E-953E-455B1B9DC8B5}"/>
              </a:ext>
            </a:extLst>
          </p:cNvPr>
          <p:cNvSpPr txBox="1"/>
          <p:nvPr/>
        </p:nvSpPr>
        <p:spPr>
          <a:xfrm>
            <a:off x="2609848" y="6887676"/>
            <a:ext cx="652339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b="1" dirty="0">
                <a:solidFill>
                  <a:srgbClr val="002060"/>
                </a:solidFill>
                <a:latin typeface="+mj-lt"/>
                <a:cs typeface="Arial" pitchFamily="34" charset="0"/>
              </a:rPr>
              <a:t>EUROCC4SEE</a:t>
            </a:r>
            <a:r>
              <a:rPr lang="en-GB" sz="2000" b="1" dirty="0">
                <a:solidFill>
                  <a:srgbClr val="002060"/>
                </a:solidFill>
                <a:latin typeface="+mj-lt"/>
                <a:ea typeface="+mn-ea"/>
                <a:cs typeface="Arial" pitchFamily="34" charset="0"/>
              </a:rPr>
              <a:t> | 20.-22. 05. 25. | </a:t>
            </a:r>
            <a:r>
              <a:rPr lang="en-GB" b="1" dirty="0">
                <a:solidFill>
                  <a:srgbClr val="002060"/>
                </a:solidFill>
                <a:latin typeface="+mj-lt"/>
                <a:cs typeface="Arial" pitchFamily="34" charset="0"/>
              </a:rPr>
              <a:t>Belgrade</a:t>
            </a:r>
            <a:r>
              <a:rPr lang="en-GB" sz="2000" b="1" dirty="0">
                <a:solidFill>
                  <a:srgbClr val="002060"/>
                </a:solidFill>
                <a:latin typeface="+mj-lt"/>
                <a:ea typeface="+mn-ea"/>
                <a:cs typeface="Arial" pitchFamily="34" charset="0"/>
              </a:rPr>
              <a:t>, Serbia</a:t>
            </a:r>
            <a:br>
              <a:rPr lang="en-GB" sz="8000" b="1" dirty="0">
                <a:solidFill>
                  <a:srgbClr val="002060"/>
                </a:solidFill>
                <a:cs typeface="Arial" pitchFamily="34" charset="0"/>
              </a:rPr>
            </a:br>
            <a:endParaRPr lang="en-LU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0F5551F-8B8E-84E9-96C8-A040913D03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7498" y="5251682"/>
            <a:ext cx="1245979" cy="1235766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F8586DA2-D942-C756-BCDF-37B981848B5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586" y="5255548"/>
            <a:ext cx="1638300" cy="1231900"/>
          </a:xfrm>
          <a:prstGeom prst="rect">
            <a:avLst/>
          </a:prstGeom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F56CD8DC-0DC4-24BB-5A13-3909AC4B8F61}"/>
              </a:ext>
            </a:extLst>
          </p:cNvPr>
          <p:cNvSpPr/>
          <p:nvPr/>
        </p:nvSpPr>
        <p:spPr>
          <a:xfrm>
            <a:off x="-30855" y="4548"/>
            <a:ext cx="10111480" cy="1024410"/>
          </a:xfrm>
          <a:prstGeom prst="rect">
            <a:avLst/>
          </a:prstGeom>
          <a:solidFill>
            <a:srgbClr val="E8C30C">
              <a:alpha val="77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CAD9ED9-7F89-57E9-3D30-692DF605860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1608" y="7336"/>
            <a:ext cx="1469454" cy="1017074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8B67D1D8-6F5A-6727-261A-F49920A7C9E5}"/>
              </a:ext>
            </a:extLst>
          </p:cNvPr>
          <p:cNvSpPr txBox="1"/>
          <p:nvPr/>
        </p:nvSpPr>
        <p:spPr>
          <a:xfrm>
            <a:off x="-20806" y="238486"/>
            <a:ext cx="512064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3200" b="1" cap="all" dirty="0">
                <a:solidFill>
                  <a:srgbClr val="002060"/>
                </a:solidFill>
                <a:latin typeface="+mj-lt"/>
                <a:cs typeface="Arial" pitchFamily="34" charset="0"/>
              </a:rPr>
              <a:t>EuroCC4SEE</a:t>
            </a:r>
            <a:endParaRPr lang="en-LU" sz="3200" b="1" cap="all" dirty="0">
              <a:solidFill>
                <a:srgbClr val="002060"/>
              </a:solidFill>
              <a:latin typeface="+mj-lt"/>
              <a:cs typeface="Arial" pitchFamily="3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879DEFD-570D-CD39-A575-56C17CDD8468}"/>
              </a:ext>
            </a:extLst>
          </p:cNvPr>
          <p:cNvSpPr txBox="1"/>
          <p:nvPr/>
        </p:nvSpPr>
        <p:spPr>
          <a:xfrm>
            <a:off x="3891062" y="192259"/>
            <a:ext cx="512064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b="1" cap="all" dirty="0">
                <a:solidFill>
                  <a:srgbClr val="002060"/>
                </a:solidFill>
                <a:latin typeface="+mj-lt"/>
                <a:cs typeface="Arial" pitchFamily="34" charset="0"/>
              </a:rPr>
              <a:t>Belgrade</a:t>
            </a:r>
            <a:r>
              <a:rPr lang="en-GB" cap="all" dirty="0">
                <a:solidFill>
                  <a:srgbClr val="002060"/>
                </a:solidFill>
                <a:latin typeface="+mj-lt"/>
                <a:cs typeface="Arial" pitchFamily="34" charset="0"/>
              </a:rPr>
              <a:t> </a:t>
            </a:r>
          </a:p>
          <a:p>
            <a:r>
              <a:rPr lang="en-GB" cap="all" dirty="0">
                <a:solidFill>
                  <a:srgbClr val="002060"/>
                </a:solidFill>
                <a:latin typeface="+mj-lt"/>
                <a:cs typeface="Arial" pitchFamily="34" charset="0"/>
              </a:rPr>
              <a:t>20-22 May 2025</a:t>
            </a:r>
            <a:endParaRPr lang="en-LU" cap="all" dirty="0">
              <a:solidFill>
                <a:srgbClr val="002060"/>
              </a:solidFill>
              <a:latin typeface="+mj-lt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EC72F18A-7D6E-AED5-F34F-C3255EEBCE38}"/>
              </a:ext>
            </a:extLst>
          </p:cNvPr>
          <p:cNvSpPr/>
          <p:nvPr/>
        </p:nvSpPr>
        <p:spPr>
          <a:xfrm>
            <a:off x="386188" y="2197362"/>
            <a:ext cx="9415829" cy="3246007"/>
          </a:xfrm>
          <a:prstGeom prst="roundRect">
            <a:avLst/>
          </a:prstGeom>
          <a:solidFill>
            <a:srgbClr val="C00000">
              <a:alpha val="16267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10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Google Shape;84;p3">
            <a:extLst>
              <a:ext uri="{FF2B5EF4-FFF2-40B4-BE49-F238E27FC236}">
                <a16:creationId xmlns:a16="http://schemas.microsoft.com/office/drawing/2014/main" id="{16DE6291-3F1B-A396-6C60-9D90431D0C70}"/>
              </a:ext>
            </a:extLst>
          </p:cNvPr>
          <p:cNvSpPr txBox="1">
            <a:spLocks/>
          </p:cNvSpPr>
          <p:nvPr/>
        </p:nvSpPr>
        <p:spPr>
          <a:xfrm>
            <a:off x="580089" y="1980427"/>
            <a:ext cx="2023866" cy="82608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00790" tIns="100790" rIns="100790" bIns="100790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fontAlgn="auto">
              <a:lnSpc>
                <a:spcPct val="150000"/>
              </a:lnSpc>
              <a:spcAft>
                <a:spcPts val="0"/>
              </a:spcAft>
              <a:buNone/>
            </a:pPr>
            <a:r>
              <a:rPr lang="en-GB" sz="2000" b="1" dirty="0">
                <a:solidFill>
                  <a:schemeClr val="accent2"/>
                </a:solidFill>
                <a:latin typeface="+mj-lt"/>
                <a:ea typeface="Roboto Black"/>
                <a:cs typeface="Roboto Black"/>
                <a:sym typeface="Roboto Black"/>
              </a:rPr>
              <a:t>WIND TUNNEL</a:t>
            </a:r>
          </a:p>
          <a:p>
            <a:pPr marL="504017" indent="-392013" defTabSz="914400" fontAlgn="auto">
              <a:spcAft>
                <a:spcPts val="0"/>
              </a:spcAft>
              <a:buClr>
                <a:schemeClr val="accent3"/>
              </a:buClr>
              <a:buSzPts val="2000"/>
              <a:buFont typeface="Source Sans Pro"/>
              <a:buChar char="+"/>
            </a:pPr>
            <a:endParaRPr lang="en-GB" sz="2000" dirty="0">
              <a:latin typeface="+mj-lt"/>
              <a:ea typeface="News Cycle"/>
              <a:cs typeface="News Cycle"/>
              <a:sym typeface="News Cycle"/>
            </a:endParaRPr>
          </a:p>
        </p:txBody>
      </p:sp>
      <p:sp>
        <p:nvSpPr>
          <p:cNvPr id="7" name="Google Shape;89;p3">
            <a:extLst>
              <a:ext uri="{FF2B5EF4-FFF2-40B4-BE49-F238E27FC236}">
                <a16:creationId xmlns:a16="http://schemas.microsoft.com/office/drawing/2014/main" id="{E87EB3D3-08DB-9465-AA28-3AE812AA171F}"/>
              </a:ext>
            </a:extLst>
          </p:cNvPr>
          <p:cNvSpPr txBox="1"/>
          <p:nvPr/>
        </p:nvSpPr>
        <p:spPr>
          <a:xfrm>
            <a:off x="580089" y="1633923"/>
            <a:ext cx="4231018" cy="6652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0790" tIns="100790" rIns="100790" bIns="10079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" dirty="0">
                <a:solidFill>
                  <a:schemeClr val="accent2"/>
                </a:solidFill>
                <a:latin typeface="+mj-lt"/>
                <a:ea typeface="Roboto Medium"/>
                <a:cs typeface="Roboto Medium"/>
                <a:sym typeface="Roboto Medium"/>
              </a:rPr>
              <a:t>Where are we now?</a:t>
            </a:r>
          </a:p>
        </p:txBody>
      </p:sp>
      <p:sp>
        <p:nvSpPr>
          <p:cNvPr id="20" name="Google Shape;89;p3">
            <a:extLst>
              <a:ext uri="{FF2B5EF4-FFF2-40B4-BE49-F238E27FC236}">
                <a16:creationId xmlns:a16="http://schemas.microsoft.com/office/drawing/2014/main" id="{A0C2BF18-B94C-8B68-58DB-86B054E9E5A2}"/>
              </a:ext>
            </a:extLst>
          </p:cNvPr>
          <p:cNvSpPr txBox="1"/>
          <p:nvPr/>
        </p:nvSpPr>
        <p:spPr>
          <a:xfrm>
            <a:off x="5685095" y="2080746"/>
            <a:ext cx="4231018" cy="6652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0790" tIns="100790" rIns="100790" bIns="10079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" b="1" dirty="0">
                <a:solidFill>
                  <a:schemeClr val="accent2"/>
                </a:solidFill>
                <a:latin typeface="+mj-lt"/>
                <a:ea typeface="Roboto Medium"/>
                <a:cs typeface="Roboto Medium"/>
                <a:sym typeface="Roboto Medium"/>
              </a:rPr>
              <a:t>CFD</a:t>
            </a:r>
            <a:endParaRPr b="1" dirty="0">
              <a:solidFill>
                <a:schemeClr val="accent2"/>
              </a:solidFill>
              <a:latin typeface="+mj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C236430-3CB7-E30C-AAA2-8FE1D8C633D7}"/>
              </a:ext>
            </a:extLst>
          </p:cNvPr>
          <p:cNvSpPr txBox="1">
            <a:spLocks/>
          </p:cNvSpPr>
          <p:nvPr/>
        </p:nvSpPr>
        <p:spPr>
          <a:xfrm>
            <a:off x="674327" y="366566"/>
            <a:ext cx="8988557" cy="95916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anchor="b" anchorCtr="0">
            <a:normAutofit/>
          </a:bodyPr>
          <a:lstStyle>
            <a:lvl1pPr lvl="0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kumimoji="0" sz="463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9pPr>
          </a:lstStyle>
          <a:p>
            <a:pPr algn="l" defTabSz="914400" fontAlgn="auto">
              <a:defRPr/>
            </a:pPr>
            <a:r>
              <a:rPr lang="en-US" sz="3600" dirty="0">
                <a:solidFill>
                  <a:srgbClr val="002060"/>
                </a:solidFill>
              </a:rPr>
              <a:t>Main Design Methods</a:t>
            </a:r>
          </a:p>
        </p:txBody>
      </p:sp>
      <p:pic>
        <p:nvPicPr>
          <p:cNvPr id="3" name="Google Shape;87;p3">
            <a:extLst>
              <a:ext uri="{FF2B5EF4-FFF2-40B4-BE49-F238E27FC236}">
                <a16:creationId xmlns:a16="http://schemas.microsoft.com/office/drawing/2014/main" id="{49490BDF-1F86-3B4B-6D63-E4ADBEE8004A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 t="17026" r="50317"/>
          <a:stretch/>
        </p:blipFill>
        <p:spPr>
          <a:xfrm>
            <a:off x="639598" y="2644884"/>
            <a:ext cx="3719751" cy="267615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Google Shape;88;p3">
            <a:extLst>
              <a:ext uri="{FF2B5EF4-FFF2-40B4-BE49-F238E27FC236}">
                <a16:creationId xmlns:a16="http://schemas.microsoft.com/office/drawing/2014/main" id="{8E83AEA2-EE4D-F97F-EB77-7BD00AA76CB1}"/>
              </a:ext>
            </a:extLst>
          </p:cNvPr>
          <p:cNvSpPr/>
          <p:nvPr/>
        </p:nvSpPr>
        <p:spPr>
          <a:xfrm rot="-5400000">
            <a:off x="3489023" y="3613529"/>
            <a:ext cx="3081062" cy="411344"/>
          </a:xfrm>
          <a:prstGeom prst="rect">
            <a:avLst/>
          </a:prstGeom>
        </p:spPr>
        <p:txBody>
          <a:bodyPr>
            <a:prstTxWarp prst="textPlain">
              <a:avLst/>
            </a:prstTxWarp>
          </a:bodyPr>
          <a:lstStyle/>
          <a:p>
            <a:pPr lvl="0" algn="ctr"/>
            <a:r>
              <a:rPr sz="2205" dirty="0">
                <a:gradFill>
                  <a:gsLst>
                    <a:gs pos="0">
                      <a:srgbClr val="6BB5E5"/>
                    </a:gs>
                    <a:gs pos="100000">
                      <a:srgbClr val="5D696C"/>
                    </a:gs>
                  </a:gsLst>
                  <a:lin ang="5400700" scaled="0"/>
                </a:gradFill>
                <a:latin typeface="Roboto"/>
              </a:rPr>
              <a:t>VALIDATION</a:t>
            </a:r>
          </a:p>
        </p:txBody>
      </p:sp>
      <p:pic>
        <p:nvPicPr>
          <p:cNvPr id="6" name="Google Shape;91;p3">
            <a:extLst>
              <a:ext uri="{FF2B5EF4-FFF2-40B4-BE49-F238E27FC236}">
                <a16:creationId xmlns:a16="http://schemas.microsoft.com/office/drawing/2014/main" id="{EB998E41-1BA7-9B0F-4189-86547CBB810F}"/>
              </a:ext>
            </a:extLst>
          </p:cNvPr>
          <p:cNvPicPr preferRelativeResize="0"/>
          <p:nvPr/>
        </p:nvPicPr>
        <p:blipFill rotWithShape="1">
          <a:blip r:embed="rId5">
            <a:alphaModFix/>
          </a:blip>
          <a:srcRect t="22143" b="2740"/>
          <a:stretch/>
        </p:blipFill>
        <p:spPr>
          <a:xfrm>
            <a:off x="5772849" y="2644884"/>
            <a:ext cx="3719740" cy="267136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Google Shape;84;p3">
            <a:extLst>
              <a:ext uri="{FF2B5EF4-FFF2-40B4-BE49-F238E27FC236}">
                <a16:creationId xmlns:a16="http://schemas.microsoft.com/office/drawing/2014/main" id="{9B504DD5-FAD0-8166-FA35-EB7E9CEFAF43}"/>
              </a:ext>
            </a:extLst>
          </p:cNvPr>
          <p:cNvSpPr txBox="1">
            <a:spLocks/>
          </p:cNvSpPr>
          <p:nvPr/>
        </p:nvSpPr>
        <p:spPr>
          <a:xfrm>
            <a:off x="332398" y="4910352"/>
            <a:ext cx="4459552" cy="267615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00790" tIns="100790" rIns="100790" bIns="100790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fontAlgn="auto">
              <a:lnSpc>
                <a:spcPct val="150000"/>
              </a:lnSpc>
              <a:spcAft>
                <a:spcPts val="0"/>
              </a:spcAft>
              <a:buNone/>
            </a:pPr>
            <a:endParaRPr lang="en-GB" sz="2000" b="1" dirty="0">
              <a:solidFill>
                <a:srgbClr val="009ACB"/>
              </a:solidFill>
              <a:latin typeface="+mj-lt"/>
            </a:endParaRPr>
          </a:p>
          <a:p>
            <a:pPr marL="504017" indent="-392013" defTabSz="914400" fontAlgn="auto"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</a:pPr>
            <a:r>
              <a:rPr lang="en-GB" sz="2000" b="1" dirty="0">
                <a:solidFill>
                  <a:schemeClr val="accent2"/>
                </a:solidFill>
                <a:latin typeface="+mj-lt"/>
                <a:ea typeface="News Cycle"/>
                <a:cs typeface="News Cycle"/>
                <a:sym typeface="News Cycle"/>
              </a:rPr>
              <a:t>Well-established, controlled and repeatable</a:t>
            </a:r>
          </a:p>
          <a:p>
            <a:pPr marL="504017" indent="-392013" defTabSz="914400" fontAlgn="auto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News Cycle"/>
              <a:buChar char="–"/>
            </a:pPr>
            <a:r>
              <a:rPr lang="en-GB" sz="2000" dirty="0">
                <a:solidFill>
                  <a:schemeClr val="accent3"/>
                </a:solidFill>
                <a:latin typeface="+mj-lt"/>
                <a:ea typeface="News Cycle"/>
                <a:cs typeface="News Cycle"/>
                <a:sym typeface="News Cycle"/>
              </a:rPr>
              <a:t>Low spatial resolution of the measuring points</a:t>
            </a:r>
          </a:p>
          <a:p>
            <a:pPr marL="504017" indent="-392013" defTabSz="914400" fontAlgn="auto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News Cycle"/>
              <a:buChar char="–"/>
            </a:pPr>
            <a:r>
              <a:rPr lang="en-GB" sz="2000" dirty="0">
                <a:solidFill>
                  <a:schemeClr val="accent3"/>
                </a:solidFill>
                <a:latin typeface="+mj-lt"/>
                <a:ea typeface="News Cycle"/>
                <a:cs typeface="News Cycle"/>
                <a:sym typeface="News Cycle"/>
              </a:rPr>
              <a:t>Scaling issue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6D419E9-BC06-45F8-9E7A-83FA43C7DC60}"/>
              </a:ext>
            </a:extLst>
          </p:cNvPr>
          <p:cNvSpPr txBox="1"/>
          <p:nvPr/>
        </p:nvSpPr>
        <p:spPr>
          <a:xfrm>
            <a:off x="5517210" y="5372011"/>
            <a:ext cx="4231017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w Cen MT"/>
                <a:ea typeface="News Cycle"/>
                <a:cs typeface="News Cycle"/>
                <a:sym typeface="News Cycle"/>
              </a:rPr>
              <a:t>Flexible &amp; scalable</a:t>
            </a:r>
            <a:endParaRPr lang="en-US" b="1" dirty="0">
              <a:solidFill>
                <a:schemeClr val="accent2"/>
              </a:solidFill>
              <a:latin typeface="Tw Cen MT"/>
              <a:ea typeface="News Cycle"/>
              <a:cs typeface="News Cycle"/>
              <a:sym typeface="News Cycle"/>
            </a:endParaRPr>
          </a:p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w Cen MT"/>
                <a:ea typeface="News Cycle"/>
                <a:cs typeface="News Cycle"/>
                <a:sym typeface="News Cycle"/>
              </a:rPr>
              <a:t>Captures detailed flow around complex geometries</a:t>
            </a:r>
            <a:endParaRPr lang="en-US" b="1" dirty="0">
              <a:solidFill>
                <a:schemeClr val="accent2"/>
              </a:solidFill>
              <a:latin typeface="Tw Cen MT"/>
              <a:ea typeface="News Cycle"/>
              <a:cs typeface="News Cycle"/>
              <a:sym typeface="News Cycle"/>
            </a:endParaRPr>
          </a:p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w Cen MT"/>
                <a:ea typeface="News Cycle"/>
                <a:cs typeface="News Cycle"/>
                <a:sym typeface="News Cycle"/>
              </a:rPr>
              <a:t>Ideal for parametric studies</a:t>
            </a:r>
          </a:p>
          <a:p>
            <a:pPr marL="504017" indent="-392013" algn="l">
              <a:buClr>
                <a:schemeClr val="accent3"/>
              </a:buClr>
              <a:buSzPts val="2000"/>
              <a:buFont typeface="News Cycle"/>
              <a:buChar char="–"/>
            </a:pPr>
            <a:r>
              <a:rPr lang="en-GB" dirty="0">
                <a:solidFill>
                  <a:schemeClr val="accent3"/>
                </a:solidFill>
                <a:latin typeface="+mj-lt"/>
                <a:ea typeface="News Cycle"/>
                <a:cs typeface="News Cycle"/>
                <a:sym typeface="News Cycle"/>
              </a:rPr>
              <a:t>Sensitive to input (e.g. inflow) conditions</a:t>
            </a:r>
          </a:p>
          <a:p>
            <a:pPr marL="504017" indent="-392013" algn="l">
              <a:buClr>
                <a:schemeClr val="accent3"/>
              </a:buClr>
              <a:buSzPts val="2000"/>
              <a:buFont typeface="News Cycle"/>
              <a:buChar char="–"/>
            </a:pPr>
            <a:r>
              <a:rPr lang="en-GB" sz="2000" dirty="0">
                <a:solidFill>
                  <a:schemeClr val="accent3"/>
                </a:solidFill>
                <a:latin typeface="+mj-lt"/>
                <a:ea typeface="News Cycle"/>
                <a:cs typeface="News Cycle"/>
                <a:sym typeface="News Cycle"/>
              </a:rPr>
              <a:t>Needs validation!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4155487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EC72F18A-7D6E-AED5-F34F-C3255EEBCE38}"/>
              </a:ext>
            </a:extLst>
          </p:cNvPr>
          <p:cNvSpPr/>
          <p:nvPr/>
        </p:nvSpPr>
        <p:spPr>
          <a:xfrm>
            <a:off x="386188" y="2197362"/>
            <a:ext cx="9415829" cy="3246007"/>
          </a:xfrm>
          <a:prstGeom prst="roundRect">
            <a:avLst/>
          </a:prstGeom>
          <a:solidFill>
            <a:srgbClr val="C00000">
              <a:alpha val="16267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11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Google Shape;84;p3">
            <a:extLst>
              <a:ext uri="{FF2B5EF4-FFF2-40B4-BE49-F238E27FC236}">
                <a16:creationId xmlns:a16="http://schemas.microsoft.com/office/drawing/2014/main" id="{16DE6291-3F1B-A396-6C60-9D90431D0C70}"/>
              </a:ext>
            </a:extLst>
          </p:cNvPr>
          <p:cNvSpPr txBox="1">
            <a:spLocks/>
          </p:cNvSpPr>
          <p:nvPr/>
        </p:nvSpPr>
        <p:spPr>
          <a:xfrm>
            <a:off x="580089" y="1980427"/>
            <a:ext cx="2023866" cy="82608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00790" tIns="100790" rIns="100790" bIns="100790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fontAlgn="auto">
              <a:lnSpc>
                <a:spcPct val="150000"/>
              </a:lnSpc>
              <a:spcAft>
                <a:spcPts val="0"/>
              </a:spcAft>
              <a:buNone/>
            </a:pPr>
            <a:r>
              <a:rPr lang="en-GB" sz="2000" b="1" dirty="0">
                <a:solidFill>
                  <a:schemeClr val="accent2"/>
                </a:solidFill>
                <a:latin typeface="+mj-lt"/>
                <a:ea typeface="Roboto Black"/>
                <a:cs typeface="Roboto Black"/>
                <a:sym typeface="Roboto Black"/>
              </a:rPr>
              <a:t>WIND TUNNEL</a:t>
            </a:r>
          </a:p>
          <a:p>
            <a:pPr marL="504017" indent="-392013" defTabSz="914400" fontAlgn="auto">
              <a:spcAft>
                <a:spcPts val="0"/>
              </a:spcAft>
              <a:buClr>
                <a:schemeClr val="accent3"/>
              </a:buClr>
              <a:buSzPts val="2000"/>
              <a:buFont typeface="Source Sans Pro"/>
              <a:buChar char="+"/>
            </a:pPr>
            <a:endParaRPr lang="en-GB" sz="2000" dirty="0">
              <a:latin typeface="+mj-lt"/>
              <a:ea typeface="News Cycle"/>
              <a:cs typeface="News Cycle"/>
              <a:sym typeface="News Cycle"/>
            </a:endParaRPr>
          </a:p>
        </p:txBody>
      </p:sp>
      <p:sp>
        <p:nvSpPr>
          <p:cNvPr id="20" name="Google Shape;89;p3">
            <a:extLst>
              <a:ext uri="{FF2B5EF4-FFF2-40B4-BE49-F238E27FC236}">
                <a16:creationId xmlns:a16="http://schemas.microsoft.com/office/drawing/2014/main" id="{A0C2BF18-B94C-8B68-58DB-86B054E9E5A2}"/>
              </a:ext>
            </a:extLst>
          </p:cNvPr>
          <p:cNvSpPr txBox="1"/>
          <p:nvPr/>
        </p:nvSpPr>
        <p:spPr>
          <a:xfrm>
            <a:off x="5678243" y="2081986"/>
            <a:ext cx="4231018" cy="6652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0790" tIns="100790" rIns="100790" bIns="10079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" b="1" dirty="0">
                <a:solidFill>
                  <a:schemeClr val="accent2"/>
                </a:solidFill>
                <a:latin typeface="+mj-lt"/>
                <a:ea typeface="Roboto Medium"/>
                <a:cs typeface="Roboto Medium"/>
                <a:sym typeface="Roboto Medium"/>
              </a:rPr>
              <a:t>CFD</a:t>
            </a:r>
            <a:endParaRPr b="1" dirty="0">
              <a:solidFill>
                <a:schemeClr val="accent2"/>
              </a:solidFill>
              <a:latin typeface="+mj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C236430-3CB7-E30C-AAA2-8FE1D8C633D7}"/>
              </a:ext>
            </a:extLst>
          </p:cNvPr>
          <p:cNvSpPr txBox="1">
            <a:spLocks/>
          </p:cNvSpPr>
          <p:nvPr/>
        </p:nvSpPr>
        <p:spPr>
          <a:xfrm>
            <a:off x="674327" y="366566"/>
            <a:ext cx="8988557" cy="95916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anchor="b" anchorCtr="0">
            <a:normAutofit/>
          </a:bodyPr>
          <a:lstStyle>
            <a:lvl1pPr lvl="0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kumimoji="0" sz="463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9pPr>
          </a:lstStyle>
          <a:p>
            <a:pPr algn="l" defTabSz="914400" fontAlgn="auto">
              <a:defRPr/>
            </a:pPr>
            <a:r>
              <a:rPr lang="en-US" sz="3600" dirty="0">
                <a:solidFill>
                  <a:srgbClr val="002060"/>
                </a:solidFill>
              </a:rPr>
              <a:t>Main Design Methods</a:t>
            </a:r>
          </a:p>
        </p:txBody>
      </p:sp>
      <p:pic>
        <p:nvPicPr>
          <p:cNvPr id="3" name="Google Shape;87;p3">
            <a:extLst>
              <a:ext uri="{FF2B5EF4-FFF2-40B4-BE49-F238E27FC236}">
                <a16:creationId xmlns:a16="http://schemas.microsoft.com/office/drawing/2014/main" id="{49490BDF-1F86-3B4B-6D63-E4ADBEE8004A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 t="17026" r="50317"/>
          <a:stretch/>
        </p:blipFill>
        <p:spPr>
          <a:xfrm>
            <a:off x="639598" y="2644884"/>
            <a:ext cx="3719751" cy="267615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Google Shape;88;p3">
            <a:extLst>
              <a:ext uri="{FF2B5EF4-FFF2-40B4-BE49-F238E27FC236}">
                <a16:creationId xmlns:a16="http://schemas.microsoft.com/office/drawing/2014/main" id="{8E83AEA2-EE4D-F97F-EB77-7BD00AA76CB1}"/>
              </a:ext>
            </a:extLst>
          </p:cNvPr>
          <p:cNvSpPr/>
          <p:nvPr/>
        </p:nvSpPr>
        <p:spPr>
          <a:xfrm rot="-5400000">
            <a:off x="3489023" y="3613529"/>
            <a:ext cx="3081062" cy="411344"/>
          </a:xfrm>
          <a:prstGeom prst="rect">
            <a:avLst/>
          </a:prstGeom>
        </p:spPr>
        <p:txBody>
          <a:bodyPr>
            <a:prstTxWarp prst="textPlain">
              <a:avLst/>
            </a:prstTxWarp>
          </a:bodyPr>
          <a:lstStyle/>
          <a:p>
            <a:pPr lvl="0" algn="ctr"/>
            <a:r>
              <a:rPr sz="2205" dirty="0">
                <a:gradFill>
                  <a:gsLst>
                    <a:gs pos="0">
                      <a:srgbClr val="6BB5E5"/>
                    </a:gs>
                    <a:gs pos="100000">
                      <a:srgbClr val="5D696C"/>
                    </a:gs>
                  </a:gsLst>
                  <a:lin ang="5400700" scaled="0"/>
                </a:gradFill>
                <a:latin typeface="Roboto"/>
              </a:rPr>
              <a:t>VALIDATION</a:t>
            </a:r>
          </a:p>
        </p:txBody>
      </p:sp>
      <p:pic>
        <p:nvPicPr>
          <p:cNvPr id="6" name="Google Shape;91;p3">
            <a:extLst>
              <a:ext uri="{FF2B5EF4-FFF2-40B4-BE49-F238E27FC236}">
                <a16:creationId xmlns:a16="http://schemas.microsoft.com/office/drawing/2014/main" id="{EB998E41-1BA7-9B0F-4189-86547CBB810F}"/>
              </a:ext>
            </a:extLst>
          </p:cNvPr>
          <p:cNvPicPr preferRelativeResize="0"/>
          <p:nvPr/>
        </p:nvPicPr>
        <p:blipFill rotWithShape="1">
          <a:blip r:embed="rId5">
            <a:alphaModFix/>
          </a:blip>
          <a:srcRect t="22143" b="2740"/>
          <a:stretch/>
        </p:blipFill>
        <p:spPr>
          <a:xfrm>
            <a:off x="5772849" y="2644884"/>
            <a:ext cx="3719740" cy="267136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Google Shape;84;p3">
            <a:extLst>
              <a:ext uri="{FF2B5EF4-FFF2-40B4-BE49-F238E27FC236}">
                <a16:creationId xmlns:a16="http://schemas.microsoft.com/office/drawing/2014/main" id="{9B504DD5-FAD0-8166-FA35-EB7E9CEFAF43}"/>
              </a:ext>
            </a:extLst>
          </p:cNvPr>
          <p:cNvSpPr txBox="1">
            <a:spLocks/>
          </p:cNvSpPr>
          <p:nvPr/>
        </p:nvSpPr>
        <p:spPr>
          <a:xfrm>
            <a:off x="460773" y="1084828"/>
            <a:ext cx="4459552" cy="267615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00790" tIns="100790" rIns="100790" bIns="100790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fontAlgn="auto">
              <a:lnSpc>
                <a:spcPct val="150000"/>
              </a:lnSpc>
              <a:spcAft>
                <a:spcPts val="0"/>
              </a:spcAft>
              <a:buNone/>
            </a:pPr>
            <a:endParaRPr lang="en-GB" sz="2000" b="1" dirty="0">
              <a:solidFill>
                <a:srgbClr val="009ACB"/>
              </a:solidFill>
              <a:latin typeface="+mj-lt"/>
            </a:endParaRPr>
          </a:p>
          <a:p>
            <a:pPr marL="112004" indent="0" defTabSz="914400" fontAlgn="auto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2000"/>
              <a:buNone/>
            </a:pPr>
            <a:r>
              <a:rPr lang="en-GB" sz="2000" b="1" dirty="0">
                <a:solidFill>
                  <a:srgbClr val="C00000"/>
                </a:solidFill>
                <a:latin typeface="+mj-lt"/>
                <a:ea typeface="News Cycle"/>
                <a:cs typeface="News Cycle"/>
                <a:sym typeface="News Cycle"/>
              </a:rPr>
              <a:t>WIND LOADS</a:t>
            </a:r>
            <a:endParaRPr lang="en-GB" sz="2000" dirty="0">
              <a:solidFill>
                <a:srgbClr val="C00000"/>
              </a:solidFill>
              <a:latin typeface="+mj-lt"/>
              <a:ea typeface="News Cycle"/>
              <a:cs typeface="News Cycle"/>
              <a:sym typeface="News Cycle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4DEA60F1-E6E7-6EB3-D9EC-442A84E5DFD9}"/>
              </a:ext>
            </a:extLst>
          </p:cNvPr>
          <p:cNvGrpSpPr/>
          <p:nvPr/>
        </p:nvGrpSpPr>
        <p:grpSpPr>
          <a:xfrm>
            <a:off x="504824" y="6521089"/>
            <a:ext cx="9166365" cy="867473"/>
            <a:chOff x="504824" y="6488815"/>
            <a:chExt cx="9166365" cy="867473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A6F50962-38D5-6AE2-9943-7E50094BCDEA}"/>
                </a:ext>
              </a:extLst>
            </p:cNvPr>
            <p:cNvSpPr/>
            <p:nvPr/>
          </p:nvSpPr>
          <p:spPr>
            <a:xfrm>
              <a:off x="519634" y="6488815"/>
              <a:ext cx="9151555" cy="867473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9217445-DA14-7BD3-8E6E-8D42E55FFC92}"/>
                </a:ext>
              </a:extLst>
            </p:cNvPr>
            <p:cNvSpPr txBox="1"/>
            <p:nvPr/>
          </p:nvSpPr>
          <p:spPr>
            <a:xfrm>
              <a:off x="504824" y="6560592"/>
              <a:ext cx="916636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>
                  <a:latin typeface="+mn-lt"/>
                </a:rPr>
                <a:t>Each method plays a distinct role. WT &amp; CFD used together, form a powerful tool for understanding and designing with wind.</a:t>
              </a:r>
              <a:endParaRPr lang="en-US" dirty="0">
                <a:latin typeface="+mn-lt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7135039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84;p3">
            <a:extLst>
              <a:ext uri="{FF2B5EF4-FFF2-40B4-BE49-F238E27FC236}">
                <a16:creationId xmlns:a16="http://schemas.microsoft.com/office/drawing/2014/main" id="{16DE6291-3F1B-A396-6C60-9D90431D0C70}"/>
              </a:ext>
            </a:extLst>
          </p:cNvPr>
          <p:cNvSpPr txBox="1">
            <a:spLocks/>
          </p:cNvSpPr>
          <p:nvPr/>
        </p:nvSpPr>
        <p:spPr>
          <a:xfrm>
            <a:off x="580089" y="1980427"/>
            <a:ext cx="2023866" cy="82608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00790" tIns="100790" rIns="100790" bIns="100790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fontAlgn="auto">
              <a:lnSpc>
                <a:spcPct val="150000"/>
              </a:lnSpc>
              <a:spcAft>
                <a:spcPts val="0"/>
              </a:spcAft>
              <a:buNone/>
            </a:pPr>
            <a:r>
              <a:rPr lang="en-GB" sz="2000" b="1" dirty="0">
                <a:solidFill>
                  <a:schemeClr val="accent2">
                    <a:alpha val="32031"/>
                  </a:schemeClr>
                </a:solidFill>
                <a:latin typeface="+mj-lt"/>
                <a:ea typeface="Roboto Black"/>
                <a:cs typeface="Roboto Black"/>
                <a:sym typeface="Roboto Black"/>
              </a:rPr>
              <a:t>WIND TUNNEL</a:t>
            </a:r>
          </a:p>
          <a:p>
            <a:pPr marL="504017" indent="-392013" defTabSz="914400" fontAlgn="auto">
              <a:spcAft>
                <a:spcPts val="0"/>
              </a:spcAft>
              <a:buClr>
                <a:schemeClr val="accent3"/>
              </a:buClr>
              <a:buSzPts val="2000"/>
              <a:buFont typeface="Source Sans Pro"/>
              <a:buChar char="+"/>
            </a:pPr>
            <a:endParaRPr lang="en-GB" sz="2000" dirty="0">
              <a:solidFill>
                <a:schemeClr val="tx1">
                  <a:alpha val="32031"/>
                </a:schemeClr>
              </a:solidFill>
              <a:latin typeface="+mj-lt"/>
              <a:ea typeface="News Cycle"/>
              <a:cs typeface="News Cycle"/>
              <a:sym typeface="News Cycle"/>
            </a:endParaRPr>
          </a:p>
        </p:txBody>
      </p:sp>
      <p:pic>
        <p:nvPicPr>
          <p:cNvPr id="3" name="Google Shape;87;p3">
            <a:extLst>
              <a:ext uri="{FF2B5EF4-FFF2-40B4-BE49-F238E27FC236}">
                <a16:creationId xmlns:a16="http://schemas.microsoft.com/office/drawing/2014/main" id="{49490BDF-1F86-3B4B-6D63-E4ADBEE8004A}"/>
              </a:ext>
            </a:extLst>
          </p:cNvPr>
          <p:cNvPicPr preferRelativeResize="0"/>
          <p:nvPr/>
        </p:nvPicPr>
        <p:blipFill rotWithShape="1">
          <a:blip r:embed="rId4">
            <a:alphaModFix amt="26000"/>
          </a:blip>
          <a:srcRect t="17026" r="50317"/>
          <a:stretch/>
        </p:blipFill>
        <p:spPr>
          <a:xfrm>
            <a:off x="639598" y="2644884"/>
            <a:ext cx="3719751" cy="2676155"/>
          </a:xfrm>
          <a:prstGeom prst="rect">
            <a:avLst/>
          </a:prstGeom>
          <a:noFill/>
          <a:ln>
            <a:noFill/>
          </a:ln>
          <a:effectLst>
            <a:outerShdw blurRad="90000" dist="50800" dir="5400000" algn="ctr" rotWithShape="0">
              <a:srgbClr val="000000"/>
            </a:outerShdw>
          </a:effectLst>
        </p:spPr>
      </p:pic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EC72F18A-7D6E-AED5-F34F-C3255EEBCE38}"/>
              </a:ext>
            </a:extLst>
          </p:cNvPr>
          <p:cNvSpPr/>
          <p:nvPr/>
        </p:nvSpPr>
        <p:spPr>
          <a:xfrm>
            <a:off x="386188" y="2197362"/>
            <a:ext cx="9415829" cy="3246007"/>
          </a:xfrm>
          <a:prstGeom prst="roundRect">
            <a:avLst/>
          </a:prstGeom>
          <a:solidFill>
            <a:srgbClr val="C00000">
              <a:alpha val="16267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12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0" name="Google Shape;89;p3">
            <a:extLst>
              <a:ext uri="{FF2B5EF4-FFF2-40B4-BE49-F238E27FC236}">
                <a16:creationId xmlns:a16="http://schemas.microsoft.com/office/drawing/2014/main" id="{A0C2BF18-B94C-8B68-58DB-86B054E9E5A2}"/>
              </a:ext>
            </a:extLst>
          </p:cNvPr>
          <p:cNvSpPr txBox="1"/>
          <p:nvPr/>
        </p:nvSpPr>
        <p:spPr>
          <a:xfrm>
            <a:off x="5660840" y="1633923"/>
            <a:ext cx="4231018" cy="1126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0790" tIns="100790" rIns="100790" bIns="10079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lang="en" dirty="0">
              <a:solidFill>
                <a:schemeClr val="dk2"/>
              </a:solidFill>
              <a:latin typeface="+mj-lt"/>
              <a:ea typeface="Roboto Medium"/>
              <a:cs typeface="Roboto Medium"/>
              <a:sym typeface="Roboto Medium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" b="1" dirty="0">
                <a:solidFill>
                  <a:schemeClr val="accent2"/>
                </a:solidFill>
                <a:latin typeface="+mj-lt"/>
                <a:ea typeface="Roboto Medium"/>
                <a:cs typeface="Roboto Medium"/>
                <a:sym typeface="Roboto Medium"/>
              </a:rPr>
              <a:t>CFD</a:t>
            </a:r>
            <a:endParaRPr b="1" dirty="0">
              <a:solidFill>
                <a:schemeClr val="accent2"/>
              </a:solidFill>
              <a:latin typeface="+mj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C236430-3CB7-E30C-AAA2-8FE1D8C633D7}"/>
              </a:ext>
            </a:extLst>
          </p:cNvPr>
          <p:cNvSpPr txBox="1">
            <a:spLocks/>
          </p:cNvSpPr>
          <p:nvPr/>
        </p:nvSpPr>
        <p:spPr>
          <a:xfrm>
            <a:off x="674327" y="366566"/>
            <a:ext cx="8988557" cy="95916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anchor="b" anchorCtr="0">
            <a:normAutofit/>
          </a:bodyPr>
          <a:lstStyle>
            <a:lvl1pPr lvl="0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kumimoji="0" sz="463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9pPr>
          </a:lstStyle>
          <a:p>
            <a:pPr algn="l" defTabSz="914400" fontAlgn="auto">
              <a:defRPr/>
            </a:pPr>
            <a:r>
              <a:rPr lang="en-US" sz="3600" dirty="0">
                <a:solidFill>
                  <a:srgbClr val="002060"/>
                </a:solidFill>
              </a:rPr>
              <a:t>Main Design Methods</a:t>
            </a:r>
          </a:p>
        </p:txBody>
      </p:sp>
      <p:pic>
        <p:nvPicPr>
          <p:cNvPr id="6" name="Google Shape;91;p3">
            <a:extLst>
              <a:ext uri="{FF2B5EF4-FFF2-40B4-BE49-F238E27FC236}">
                <a16:creationId xmlns:a16="http://schemas.microsoft.com/office/drawing/2014/main" id="{EB998E41-1BA7-9B0F-4189-86547CBB810F}"/>
              </a:ext>
            </a:extLst>
          </p:cNvPr>
          <p:cNvPicPr preferRelativeResize="0"/>
          <p:nvPr/>
        </p:nvPicPr>
        <p:blipFill rotWithShape="1">
          <a:blip r:embed="rId5">
            <a:alphaModFix/>
          </a:blip>
          <a:srcRect t="22143" b="2740"/>
          <a:stretch/>
        </p:blipFill>
        <p:spPr>
          <a:xfrm>
            <a:off x="5772849" y="2644884"/>
            <a:ext cx="3719740" cy="267136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Google Shape;84;p3">
            <a:extLst>
              <a:ext uri="{FF2B5EF4-FFF2-40B4-BE49-F238E27FC236}">
                <a16:creationId xmlns:a16="http://schemas.microsoft.com/office/drawing/2014/main" id="{9B504DD5-FAD0-8166-FA35-EB7E9CEFAF43}"/>
              </a:ext>
            </a:extLst>
          </p:cNvPr>
          <p:cNvSpPr txBox="1">
            <a:spLocks/>
          </p:cNvSpPr>
          <p:nvPr/>
        </p:nvSpPr>
        <p:spPr>
          <a:xfrm>
            <a:off x="460773" y="1104476"/>
            <a:ext cx="4459552" cy="267615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00790" tIns="100790" rIns="100790" bIns="100790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fontAlgn="auto">
              <a:lnSpc>
                <a:spcPct val="150000"/>
              </a:lnSpc>
              <a:spcAft>
                <a:spcPts val="0"/>
              </a:spcAft>
              <a:buNone/>
            </a:pPr>
            <a:endParaRPr lang="en-GB" sz="2000" b="1" dirty="0">
              <a:solidFill>
                <a:srgbClr val="009ACB"/>
              </a:solidFill>
              <a:latin typeface="+mj-lt"/>
            </a:endParaRPr>
          </a:p>
          <a:p>
            <a:pPr marL="112004" indent="0" defTabSz="914400" fontAlgn="auto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2000"/>
              <a:buNone/>
            </a:pPr>
            <a:r>
              <a:rPr lang="en-GB" sz="2000" b="1" dirty="0">
                <a:solidFill>
                  <a:srgbClr val="C00000"/>
                </a:solidFill>
                <a:latin typeface="+mj-lt"/>
                <a:ea typeface="News Cycle"/>
                <a:cs typeface="News Cycle"/>
                <a:sym typeface="News Cycle"/>
              </a:rPr>
              <a:t>ENVIRONMENTAL STUDIES</a:t>
            </a:r>
            <a:endParaRPr lang="en-GB" sz="2000" dirty="0">
              <a:solidFill>
                <a:srgbClr val="C00000"/>
              </a:solidFill>
              <a:latin typeface="+mj-lt"/>
              <a:ea typeface="News Cycle"/>
              <a:cs typeface="News Cycle"/>
              <a:sym typeface="News Cycle"/>
            </a:endParaRPr>
          </a:p>
        </p:txBody>
      </p:sp>
      <p:sp>
        <p:nvSpPr>
          <p:cNvPr id="9" name="Google Shape;88;p3">
            <a:extLst>
              <a:ext uri="{FF2B5EF4-FFF2-40B4-BE49-F238E27FC236}">
                <a16:creationId xmlns:a16="http://schemas.microsoft.com/office/drawing/2014/main" id="{57744853-A953-2B57-7F4B-6BD7660E9EF9}"/>
              </a:ext>
            </a:extLst>
          </p:cNvPr>
          <p:cNvSpPr/>
          <p:nvPr/>
        </p:nvSpPr>
        <p:spPr>
          <a:xfrm rot="-5400000">
            <a:off x="3489023" y="3613529"/>
            <a:ext cx="3081062" cy="411344"/>
          </a:xfrm>
          <a:prstGeom prst="rect">
            <a:avLst/>
          </a:prstGeom>
          <a:noFill/>
        </p:spPr>
        <p:txBody>
          <a:bodyPr>
            <a:prstTxWarp prst="textPlain">
              <a:avLst/>
            </a:prstTxWarp>
          </a:bodyPr>
          <a:lstStyle/>
          <a:p>
            <a:pPr lvl="0" algn="ctr"/>
            <a:r>
              <a:rPr sz="2205" dirty="0">
                <a:solidFill>
                  <a:schemeClr val="accent4">
                    <a:alpha val="39000"/>
                  </a:schemeClr>
                </a:solidFill>
                <a:latin typeface="Roboto"/>
              </a:rPr>
              <a:t>VALID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59217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How we handle turbulence numerically?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13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614056" y="1647173"/>
            <a:ext cx="9014405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Approaching Flow  - </a:t>
            </a:r>
            <a:r>
              <a:rPr lang="en-US" b="1" dirty="0">
                <a:solidFill>
                  <a:srgbClr val="C00000"/>
                </a:solidFill>
                <a:latin typeface="+mn-lt"/>
              </a:rPr>
              <a:t>Atmospheric Boundary Layer (ABL)</a:t>
            </a: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1689B11-9058-54CC-FFC2-427FC0476F89}"/>
              </a:ext>
            </a:extLst>
          </p:cNvPr>
          <p:cNvPicPr>
            <a:picLocks noChangeAspect="1"/>
          </p:cNvPicPr>
          <p:nvPr/>
        </p:nvPicPr>
        <p:blipFill>
          <a:blip r:embed="rId4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163" y="2173597"/>
            <a:ext cx="9014406" cy="3641580"/>
          </a:xfrm>
          <a:prstGeom prst="rect">
            <a:avLst/>
          </a:prstGeom>
        </p:spPr>
      </p:pic>
      <p:sp>
        <p:nvSpPr>
          <p:cNvPr id="4" name="Google Shape;75;p2">
            <a:extLst>
              <a:ext uri="{FF2B5EF4-FFF2-40B4-BE49-F238E27FC236}">
                <a16:creationId xmlns:a16="http://schemas.microsoft.com/office/drawing/2014/main" id="{0BFEE263-42CF-02B3-84D7-C4C8E0EB1619}"/>
              </a:ext>
            </a:extLst>
          </p:cNvPr>
          <p:cNvSpPr txBox="1"/>
          <p:nvPr/>
        </p:nvSpPr>
        <p:spPr>
          <a:xfrm>
            <a:off x="763064" y="5744828"/>
            <a:ext cx="3228024" cy="3385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800"/>
              <a:buFont typeface="Arial"/>
              <a:buNone/>
            </a:pPr>
            <a:r>
              <a:rPr lang="en" sz="1000" b="0" i="1" u="none" strike="noStrike" cap="none" dirty="0" err="1">
                <a:latin typeface="+mj-lt"/>
                <a:ea typeface="News Cycle"/>
                <a:cs typeface="News Cycle"/>
                <a:sym typeface="News Cycle"/>
              </a:rPr>
              <a:t>Kostadinovic</a:t>
            </a:r>
            <a:r>
              <a:rPr lang="en" sz="1000" b="0" i="1" u="none" strike="noStrike" cap="none" dirty="0">
                <a:latin typeface="+mj-lt"/>
                <a:ea typeface="News Cycle"/>
                <a:cs typeface="News Cycle"/>
                <a:sym typeface="News Cycle"/>
              </a:rPr>
              <a:t> </a:t>
            </a:r>
            <a:r>
              <a:rPr lang="en" sz="1000" b="0" i="1" u="none" strike="noStrike" cap="none" dirty="0" err="1">
                <a:latin typeface="+mj-lt"/>
                <a:ea typeface="News Cycle"/>
                <a:cs typeface="News Cycle"/>
                <a:sym typeface="News Cycle"/>
              </a:rPr>
              <a:t>Vranesevic</a:t>
            </a:r>
            <a:r>
              <a:rPr lang="en" sz="1000" b="0" i="1" u="none" strike="noStrike" cap="none" dirty="0">
                <a:latin typeface="+mj-lt"/>
                <a:ea typeface="News Cycle"/>
                <a:cs typeface="News Cycle"/>
                <a:sym typeface="News Cycle"/>
              </a:rPr>
              <a:t>, University of Belgrade, 2025</a:t>
            </a:r>
            <a:endParaRPr sz="1000" b="0" i="1" u="none" strike="noStrike" cap="none" dirty="0">
              <a:solidFill>
                <a:schemeClr val="lt1"/>
              </a:solidFill>
              <a:latin typeface="+mj-lt"/>
              <a:ea typeface="News Cycle"/>
              <a:cs typeface="News Cycle"/>
              <a:sym typeface="News Cycl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49989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How we handle turbulence numerically?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14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614056" y="1647173"/>
            <a:ext cx="901440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Discretization of Navier-Stokes Equations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0AB86E8-F76A-F7E3-B5B9-7C64DD86EBC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76" y="2156953"/>
            <a:ext cx="1472377" cy="79370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4F1118F-6557-85A3-9898-D367592277C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789" y="3045573"/>
            <a:ext cx="5179620" cy="75771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F99B128-769F-C93D-F7F7-136CEC41241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1889" y="1823966"/>
            <a:ext cx="3829052" cy="225338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3A54C313-0636-B18D-5769-B88CBC98CB9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9769" y="4420939"/>
            <a:ext cx="6508319" cy="2392518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513F82DC-89F9-6864-8135-16B6E941232C}"/>
              </a:ext>
            </a:extLst>
          </p:cNvPr>
          <p:cNvSpPr txBox="1"/>
          <p:nvPr/>
        </p:nvSpPr>
        <p:spPr>
          <a:xfrm>
            <a:off x="5799409" y="4024932"/>
            <a:ext cx="503995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+mn-lt"/>
              </a:rPr>
              <a:t>Number of cells: 10x10</a:t>
            </a:r>
            <a:r>
              <a:rPr lang="en-US" b="1" baseline="30000" dirty="0">
                <a:solidFill>
                  <a:schemeClr val="accent2"/>
                </a:solidFill>
                <a:latin typeface="+mn-lt"/>
              </a:rPr>
              <a:t>6</a:t>
            </a:r>
            <a:endParaRPr lang="en-LU" baseline="30000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31D6910-4575-DB31-4011-95540D7FC30A}"/>
              </a:ext>
            </a:extLst>
          </p:cNvPr>
          <p:cNvSpPr txBox="1"/>
          <p:nvPr/>
        </p:nvSpPr>
        <p:spPr>
          <a:xfrm>
            <a:off x="3212244" y="6717629"/>
            <a:ext cx="503995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accent2"/>
                </a:solidFill>
                <a:latin typeface="+mn-lt"/>
              </a:rPr>
              <a:t>Number of cells: 1,2x10</a:t>
            </a:r>
            <a:r>
              <a:rPr lang="en-US" b="1" baseline="30000" dirty="0">
                <a:solidFill>
                  <a:schemeClr val="accent2"/>
                </a:solidFill>
                <a:latin typeface="+mn-lt"/>
              </a:rPr>
              <a:t>6</a:t>
            </a:r>
            <a:endParaRPr lang="en-LU" baseline="30000" dirty="0">
              <a:highlight>
                <a:srgbClr val="FF0000"/>
              </a:highlight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4D34D1D8-AF11-47AD-223A-AD39B62B74DF}"/>
              </a:ext>
            </a:extLst>
          </p:cNvPr>
          <p:cNvSpPr/>
          <p:nvPr/>
        </p:nvSpPr>
        <p:spPr>
          <a:xfrm>
            <a:off x="1219945" y="3904378"/>
            <a:ext cx="1032734" cy="1000915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EF78ED81-E59A-4CA6-7E31-30C10E3690F4}"/>
              </a:ext>
            </a:extLst>
          </p:cNvPr>
          <p:cNvSpPr/>
          <p:nvPr/>
        </p:nvSpPr>
        <p:spPr>
          <a:xfrm>
            <a:off x="1413582" y="4138431"/>
            <a:ext cx="766219" cy="576076"/>
          </a:xfrm>
          <a:custGeom>
            <a:avLst/>
            <a:gdLst>
              <a:gd name="connsiteX0" fmla="*/ 0 w 766219"/>
              <a:gd name="connsiteY0" fmla="*/ 272010 h 576076"/>
              <a:gd name="connsiteX1" fmla="*/ 161365 w 766219"/>
              <a:gd name="connsiteY1" fmla="*/ 35342 h 576076"/>
              <a:gd name="connsiteX2" fmla="*/ 580913 w 766219"/>
              <a:gd name="connsiteY2" fmla="*/ 24584 h 576076"/>
              <a:gd name="connsiteX3" fmla="*/ 753036 w 766219"/>
              <a:gd name="connsiteY3" fmla="*/ 261253 h 576076"/>
              <a:gd name="connsiteX4" fmla="*/ 742278 w 766219"/>
              <a:gd name="connsiteY4" fmla="*/ 401102 h 576076"/>
              <a:gd name="connsiteX5" fmla="*/ 645459 w 766219"/>
              <a:gd name="connsiteY5" fmla="*/ 540952 h 576076"/>
              <a:gd name="connsiteX6" fmla="*/ 441064 w 766219"/>
              <a:gd name="connsiteY6" fmla="*/ 573224 h 5760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66219" h="576076">
                <a:moveTo>
                  <a:pt x="0" y="272010"/>
                </a:moveTo>
                <a:cubicBezTo>
                  <a:pt x="32273" y="174295"/>
                  <a:pt x="64546" y="76580"/>
                  <a:pt x="161365" y="35342"/>
                </a:cubicBezTo>
                <a:cubicBezTo>
                  <a:pt x="258184" y="-5896"/>
                  <a:pt x="482301" y="-13068"/>
                  <a:pt x="580913" y="24584"/>
                </a:cubicBezTo>
                <a:cubicBezTo>
                  <a:pt x="679525" y="62236"/>
                  <a:pt x="726142" y="198500"/>
                  <a:pt x="753036" y="261253"/>
                </a:cubicBezTo>
                <a:cubicBezTo>
                  <a:pt x="779930" y="324006"/>
                  <a:pt x="760207" y="354486"/>
                  <a:pt x="742278" y="401102"/>
                </a:cubicBezTo>
                <a:cubicBezTo>
                  <a:pt x="724349" y="447718"/>
                  <a:pt x="695661" y="512265"/>
                  <a:pt x="645459" y="540952"/>
                </a:cubicBezTo>
                <a:cubicBezTo>
                  <a:pt x="595257" y="569639"/>
                  <a:pt x="455407" y="582189"/>
                  <a:pt x="441064" y="573224"/>
                </a:cubicBezTo>
              </a:path>
            </a:pathLst>
          </a:custGeom>
          <a:noFill/>
          <a:ln w="2540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C611F20E-664A-31A7-3825-A71C1F7B210C}"/>
              </a:ext>
            </a:extLst>
          </p:cNvPr>
          <p:cNvSpPr/>
          <p:nvPr/>
        </p:nvSpPr>
        <p:spPr>
          <a:xfrm>
            <a:off x="1736312" y="4404835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E611A28F-AF27-38B3-224F-F43CBA9F6437}"/>
              </a:ext>
            </a:extLst>
          </p:cNvPr>
          <p:cNvSpPr/>
          <p:nvPr/>
        </p:nvSpPr>
        <p:spPr>
          <a:xfrm>
            <a:off x="1219945" y="5042388"/>
            <a:ext cx="1032734" cy="1000915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E8A29C3E-48F7-2ADD-07BE-0C72CA7CCF4E}"/>
              </a:ext>
            </a:extLst>
          </p:cNvPr>
          <p:cNvSpPr/>
          <p:nvPr/>
        </p:nvSpPr>
        <p:spPr>
          <a:xfrm>
            <a:off x="1219945" y="6180398"/>
            <a:ext cx="1032734" cy="1000915"/>
          </a:xfrm>
          <a:prstGeom prst="rect">
            <a:avLst/>
          </a:prstGeom>
          <a:solidFill>
            <a:schemeClr val="bg1"/>
          </a:solidFill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BC621F5C-A128-EAA8-47A2-B423734E02AE}"/>
              </a:ext>
            </a:extLst>
          </p:cNvPr>
          <p:cNvCxnSpPr>
            <a:stCxn id="27" idx="0"/>
            <a:endCxn id="27" idx="2"/>
          </p:cNvCxnSpPr>
          <p:nvPr/>
        </p:nvCxnSpPr>
        <p:spPr>
          <a:xfrm>
            <a:off x="1736312" y="5042388"/>
            <a:ext cx="0" cy="1000915"/>
          </a:xfrm>
          <a:prstGeom prst="line">
            <a:avLst/>
          </a:prstGeom>
          <a:ln w="25400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71AF1A1A-5EF5-E76A-286F-4EDCE2FFD1D5}"/>
              </a:ext>
            </a:extLst>
          </p:cNvPr>
          <p:cNvCxnSpPr/>
          <p:nvPr/>
        </p:nvCxnSpPr>
        <p:spPr>
          <a:xfrm>
            <a:off x="1219945" y="6429659"/>
            <a:ext cx="1032734" cy="0"/>
          </a:xfrm>
          <a:prstGeom prst="line">
            <a:avLst/>
          </a:prstGeom>
          <a:ln w="25400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1507ED7C-B200-9B12-DAA2-5D8128970321}"/>
              </a:ext>
            </a:extLst>
          </p:cNvPr>
          <p:cNvCxnSpPr/>
          <p:nvPr/>
        </p:nvCxnSpPr>
        <p:spPr>
          <a:xfrm>
            <a:off x="1219945" y="6680855"/>
            <a:ext cx="1032734" cy="0"/>
          </a:xfrm>
          <a:prstGeom prst="line">
            <a:avLst/>
          </a:prstGeom>
          <a:ln w="25400">
            <a:solidFill>
              <a:schemeClr val="accent3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A95E804F-7974-F03A-5D70-D434588381E5}"/>
              </a:ext>
            </a:extLst>
          </p:cNvPr>
          <p:cNvCxnSpPr/>
          <p:nvPr/>
        </p:nvCxnSpPr>
        <p:spPr>
          <a:xfrm>
            <a:off x="1200387" y="6919673"/>
            <a:ext cx="1032734" cy="0"/>
          </a:xfrm>
          <a:prstGeom prst="line">
            <a:avLst/>
          </a:prstGeom>
          <a:ln w="25400">
            <a:solidFill>
              <a:schemeClr val="accent3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1A93E192-186F-981B-4318-D60C5EB85292}"/>
              </a:ext>
            </a:extLst>
          </p:cNvPr>
          <p:cNvCxnSpPr/>
          <p:nvPr/>
        </p:nvCxnSpPr>
        <p:spPr>
          <a:xfrm>
            <a:off x="1456614" y="6158579"/>
            <a:ext cx="0" cy="1000915"/>
          </a:xfrm>
          <a:prstGeom prst="line">
            <a:avLst/>
          </a:prstGeom>
          <a:ln w="25400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Oval 41">
            <a:extLst>
              <a:ext uri="{FF2B5EF4-FFF2-40B4-BE49-F238E27FC236}">
                <a16:creationId xmlns:a16="http://schemas.microsoft.com/office/drawing/2014/main" id="{20EF425C-B406-6FE9-1A61-6AC2C0F79DD3}"/>
              </a:ext>
            </a:extLst>
          </p:cNvPr>
          <p:cNvSpPr/>
          <p:nvPr/>
        </p:nvSpPr>
        <p:spPr>
          <a:xfrm>
            <a:off x="1295248" y="6282816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28" name="Freeform 27">
            <a:extLst>
              <a:ext uri="{FF2B5EF4-FFF2-40B4-BE49-F238E27FC236}">
                <a16:creationId xmlns:a16="http://schemas.microsoft.com/office/drawing/2014/main" id="{343C04F3-DFD6-AF28-6A7D-3902E73E38DD}"/>
              </a:ext>
            </a:extLst>
          </p:cNvPr>
          <p:cNvSpPr/>
          <p:nvPr/>
        </p:nvSpPr>
        <p:spPr>
          <a:xfrm>
            <a:off x="1413582" y="5276441"/>
            <a:ext cx="766219" cy="576076"/>
          </a:xfrm>
          <a:custGeom>
            <a:avLst/>
            <a:gdLst>
              <a:gd name="connsiteX0" fmla="*/ 0 w 766219"/>
              <a:gd name="connsiteY0" fmla="*/ 272010 h 576076"/>
              <a:gd name="connsiteX1" fmla="*/ 161365 w 766219"/>
              <a:gd name="connsiteY1" fmla="*/ 35342 h 576076"/>
              <a:gd name="connsiteX2" fmla="*/ 580913 w 766219"/>
              <a:gd name="connsiteY2" fmla="*/ 24584 h 576076"/>
              <a:gd name="connsiteX3" fmla="*/ 753036 w 766219"/>
              <a:gd name="connsiteY3" fmla="*/ 261253 h 576076"/>
              <a:gd name="connsiteX4" fmla="*/ 742278 w 766219"/>
              <a:gd name="connsiteY4" fmla="*/ 401102 h 576076"/>
              <a:gd name="connsiteX5" fmla="*/ 645459 w 766219"/>
              <a:gd name="connsiteY5" fmla="*/ 540952 h 576076"/>
              <a:gd name="connsiteX6" fmla="*/ 441064 w 766219"/>
              <a:gd name="connsiteY6" fmla="*/ 573224 h 5760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66219" h="576076">
                <a:moveTo>
                  <a:pt x="0" y="272010"/>
                </a:moveTo>
                <a:cubicBezTo>
                  <a:pt x="32273" y="174295"/>
                  <a:pt x="64546" y="76580"/>
                  <a:pt x="161365" y="35342"/>
                </a:cubicBezTo>
                <a:cubicBezTo>
                  <a:pt x="258184" y="-5896"/>
                  <a:pt x="482301" y="-13068"/>
                  <a:pt x="580913" y="24584"/>
                </a:cubicBezTo>
                <a:cubicBezTo>
                  <a:pt x="679525" y="62236"/>
                  <a:pt x="726142" y="198500"/>
                  <a:pt x="753036" y="261253"/>
                </a:cubicBezTo>
                <a:cubicBezTo>
                  <a:pt x="779930" y="324006"/>
                  <a:pt x="760207" y="354486"/>
                  <a:pt x="742278" y="401102"/>
                </a:cubicBezTo>
                <a:cubicBezTo>
                  <a:pt x="724349" y="447718"/>
                  <a:pt x="695661" y="512265"/>
                  <a:pt x="645459" y="540952"/>
                </a:cubicBezTo>
                <a:cubicBezTo>
                  <a:pt x="595257" y="569639"/>
                  <a:pt x="455407" y="582189"/>
                  <a:pt x="441064" y="573224"/>
                </a:cubicBezTo>
              </a:path>
            </a:pathLst>
          </a:custGeom>
          <a:noFill/>
          <a:ln w="2540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22B30ADC-252C-6B0C-C9AC-8FABD79E2D03}"/>
              </a:ext>
            </a:extLst>
          </p:cNvPr>
          <p:cNvCxnSpPr>
            <a:stCxn id="27" idx="1"/>
            <a:endCxn id="27" idx="3"/>
          </p:cNvCxnSpPr>
          <p:nvPr/>
        </p:nvCxnSpPr>
        <p:spPr>
          <a:xfrm>
            <a:off x="1219945" y="5542846"/>
            <a:ext cx="1032734" cy="0"/>
          </a:xfrm>
          <a:prstGeom prst="line">
            <a:avLst/>
          </a:prstGeom>
          <a:ln w="25400">
            <a:solidFill>
              <a:schemeClr val="accent3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Freeform 30">
            <a:extLst>
              <a:ext uri="{FF2B5EF4-FFF2-40B4-BE49-F238E27FC236}">
                <a16:creationId xmlns:a16="http://schemas.microsoft.com/office/drawing/2014/main" id="{AC4B5BA0-4E0A-66E5-37DA-7F7ED52C6686}"/>
              </a:ext>
            </a:extLst>
          </p:cNvPr>
          <p:cNvSpPr/>
          <p:nvPr/>
        </p:nvSpPr>
        <p:spPr>
          <a:xfrm>
            <a:off x="1413582" y="6414451"/>
            <a:ext cx="766219" cy="576076"/>
          </a:xfrm>
          <a:custGeom>
            <a:avLst/>
            <a:gdLst>
              <a:gd name="connsiteX0" fmla="*/ 0 w 766219"/>
              <a:gd name="connsiteY0" fmla="*/ 272010 h 576076"/>
              <a:gd name="connsiteX1" fmla="*/ 161365 w 766219"/>
              <a:gd name="connsiteY1" fmla="*/ 35342 h 576076"/>
              <a:gd name="connsiteX2" fmla="*/ 580913 w 766219"/>
              <a:gd name="connsiteY2" fmla="*/ 24584 h 576076"/>
              <a:gd name="connsiteX3" fmla="*/ 753036 w 766219"/>
              <a:gd name="connsiteY3" fmla="*/ 261253 h 576076"/>
              <a:gd name="connsiteX4" fmla="*/ 742278 w 766219"/>
              <a:gd name="connsiteY4" fmla="*/ 401102 h 576076"/>
              <a:gd name="connsiteX5" fmla="*/ 645459 w 766219"/>
              <a:gd name="connsiteY5" fmla="*/ 540952 h 576076"/>
              <a:gd name="connsiteX6" fmla="*/ 441064 w 766219"/>
              <a:gd name="connsiteY6" fmla="*/ 573224 h 5760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66219" h="576076">
                <a:moveTo>
                  <a:pt x="0" y="272010"/>
                </a:moveTo>
                <a:cubicBezTo>
                  <a:pt x="32273" y="174295"/>
                  <a:pt x="64546" y="76580"/>
                  <a:pt x="161365" y="35342"/>
                </a:cubicBezTo>
                <a:cubicBezTo>
                  <a:pt x="258184" y="-5896"/>
                  <a:pt x="482301" y="-13068"/>
                  <a:pt x="580913" y="24584"/>
                </a:cubicBezTo>
                <a:cubicBezTo>
                  <a:pt x="679525" y="62236"/>
                  <a:pt x="726142" y="198500"/>
                  <a:pt x="753036" y="261253"/>
                </a:cubicBezTo>
                <a:cubicBezTo>
                  <a:pt x="779930" y="324006"/>
                  <a:pt x="760207" y="354486"/>
                  <a:pt x="742278" y="401102"/>
                </a:cubicBezTo>
                <a:cubicBezTo>
                  <a:pt x="724349" y="447718"/>
                  <a:pt x="695661" y="512265"/>
                  <a:pt x="645459" y="540952"/>
                </a:cubicBezTo>
                <a:cubicBezTo>
                  <a:pt x="595257" y="569639"/>
                  <a:pt x="455407" y="582189"/>
                  <a:pt x="441064" y="573224"/>
                </a:cubicBezTo>
              </a:path>
            </a:pathLst>
          </a:custGeom>
          <a:noFill/>
          <a:ln w="25400">
            <a:solidFill>
              <a:srgbClr val="FF0000"/>
            </a:solidFill>
            <a:tailEnd type="stealt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0D23DED8-86D5-A98E-8076-DCC3707DF387}"/>
              </a:ext>
            </a:extLst>
          </p:cNvPr>
          <p:cNvCxnSpPr/>
          <p:nvPr/>
        </p:nvCxnSpPr>
        <p:spPr>
          <a:xfrm>
            <a:off x="1736312" y="6180398"/>
            <a:ext cx="0" cy="1000915"/>
          </a:xfrm>
          <a:prstGeom prst="line">
            <a:avLst/>
          </a:prstGeom>
          <a:ln w="25400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403CEEE5-3151-C536-C72B-A5D2B19F88B0}"/>
              </a:ext>
            </a:extLst>
          </p:cNvPr>
          <p:cNvCxnSpPr/>
          <p:nvPr/>
        </p:nvCxnSpPr>
        <p:spPr>
          <a:xfrm>
            <a:off x="1983741" y="6158579"/>
            <a:ext cx="0" cy="1000915"/>
          </a:xfrm>
          <a:prstGeom prst="line">
            <a:avLst/>
          </a:prstGeom>
          <a:ln w="25400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Oval 44">
            <a:extLst>
              <a:ext uri="{FF2B5EF4-FFF2-40B4-BE49-F238E27FC236}">
                <a16:creationId xmlns:a16="http://schemas.microsoft.com/office/drawing/2014/main" id="{289F6E8C-5268-B263-3E86-30F5ED20D27E}"/>
              </a:ext>
            </a:extLst>
          </p:cNvPr>
          <p:cNvSpPr/>
          <p:nvPr/>
        </p:nvSpPr>
        <p:spPr>
          <a:xfrm>
            <a:off x="1565985" y="6284606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4F946231-80DC-04AC-44EA-316D9EBA21A7}"/>
              </a:ext>
            </a:extLst>
          </p:cNvPr>
          <p:cNvSpPr/>
          <p:nvPr/>
        </p:nvSpPr>
        <p:spPr>
          <a:xfrm>
            <a:off x="1824167" y="6284605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3F8D231B-7E8C-BF9D-2B23-038F5F5A94CF}"/>
              </a:ext>
            </a:extLst>
          </p:cNvPr>
          <p:cNvSpPr/>
          <p:nvPr/>
        </p:nvSpPr>
        <p:spPr>
          <a:xfrm>
            <a:off x="2082353" y="6295362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080BC2D8-A673-BC72-4A8D-47943CB36935}"/>
              </a:ext>
            </a:extLst>
          </p:cNvPr>
          <p:cNvSpPr/>
          <p:nvPr/>
        </p:nvSpPr>
        <p:spPr>
          <a:xfrm>
            <a:off x="1318553" y="6532036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3283EFEB-A521-179F-A991-943BD46E0B0C}"/>
              </a:ext>
            </a:extLst>
          </p:cNvPr>
          <p:cNvSpPr/>
          <p:nvPr/>
        </p:nvSpPr>
        <p:spPr>
          <a:xfrm>
            <a:off x="1942502" y="5277998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296E8CEE-DE9E-5885-92DC-1E937DE674ED}"/>
              </a:ext>
            </a:extLst>
          </p:cNvPr>
          <p:cNvSpPr/>
          <p:nvPr/>
        </p:nvSpPr>
        <p:spPr>
          <a:xfrm>
            <a:off x="1964015" y="5794373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C6AE8143-2122-2BEF-ADC3-859A24B66701}"/>
              </a:ext>
            </a:extLst>
          </p:cNvPr>
          <p:cNvSpPr/>
          <p:nvPr/>
        </p:nvSpPr>
        <p:spPr>
          <a:xfrm>
            <a:off x="1447647" y="5278000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B4AF5BF0-A351-AE57-8178-DA940768A16B}"/>
              </a:ext>
            </a:extLst>
          </p:cNvPr>
          <p:cNvSpPr/>
          <p:nvPr/>
        </p:nvSpPr>
        <p:spPr>
          <a:xfrm>
            <a:off x="1436893" y="5794369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3441FD1F-B035-A5B6-7227-65AE155B0B63}"/>
              </a:ext>
            </a:extLst>
          </p:cNvPr>
          <p:cNvSpPr/>
          <p:nvPr/>
        </p:nvSpPr>
        <p:spPr>
          <a:xfrm>
            <a:off x="1567777" y="7022544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83DE41AE-C449-9C9C-441F-0FC67D001043}"/>
              </a:ext>
            </a:extLst>
          </p:cNvPr>
          <p:cNvSpPr/>
          <p:nvPr/>
        </p:nvSpPr>
        <p:spPr>
          <a:xfrm>
            <a:off x="1578535" y="6527686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0C48B865-D827-BFE1-1ACB-B2A918BC646C}"/>
              </a:ext>
            </a:extLst>
          </p:cNvPr>
          <p:cNvSpPr/>
          <p:nvPr/>
        </p:nvSpPr>
        <p:spPr>
          <a:xfrm>
            <a:off x="1825967" y="6527686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95946599-7F9F-EC1C-EA84-7CDA03B76947}"/>
              </a:ext>
            </a:extLst>
          </p:cNvPr>
          <p:cNvSpPr/>
          <p:nvPr/>
        </p:nvSpPr>
        <p:spPr>
          <a:xfrm>
            <a:off x="2084146" y="6527687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53D84D0F-4A7B-4D98-E442-7D325B72DDF4}"/>
              </a:ext>
            </a:extLst>
          </p:cNvPr>
          <p:cNvSpPr/>
          <p:nvPr/>
        </p:nvSpPr>
        <p:spPr>
          <a:xfrm>
            <a:off x="1320349" y="6775112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A3922548-4E48-ABD4-5040-20B53042B892}"/>
              </a:ext>
            </a:extLst>
          </p:cNvPr>
          <p:cNvSpPr/>
          <p:nvPr/>
        </p:nvSpPr>
        <p:spPr>
          <a:xfrm>
            <a:off x="1567777" y="6775114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D8788C3F-C339-8B49-A889-B830670CDEC1}"/>
              </a:ext>
            </a:extLst>
          </p:cNvPr>
          <p:cNvSpPr/>
          <p:nvPr/>
        </p:nvSpPr>
        <p:spPr>
          <a:xfrm>
            <a:off x="1825967" y="6775112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C4A360EA-2221-8461-35EE-B9A8A30E9559}"/>
              </a:ext>
            </a:extLst>
          </p:cNvPr>
          <p:cNvSpPr/>
          <p:nvPr/>
        </p:nvSpPr>
        <p:spPr>
          <a:xfrm>
            <a:off x="2084148" y="6796628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D967925F-760D-6109-F7D8-32E2174C80E5}"/>
              </a:ext>
            </a:extLst>
          </p:cNvPr>
          <p:cNvSpPr/>
          <p:nvPr/>
        </p:nvSpPr>
        <p:spPr>
          <a:xfrm>
            <a:off x="1320348" y="7033300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6459B5CC-1AC0-59A3-A205-47A3684D5D2D}"/>
              </a:ext>
            </a:extLst>
          </p:cNvPr>
          <p:cNvSpPr/>
          <p:nvPr/>
        </p:nvSpPr>
        <p:spPr>
          <a:xfrm>
            <a:off x="1815211" y="7033299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1ACC14FF-71E6-DF46-1D02-966B7C24C6E0}"/>
              </a:ext>
            </a:extLst>
          </p:cNvPr>
          <p:cNvSpPr/>
          <p:nvPr/>
        </p:nvSpPr>
        <p:spPr>
          <a:xfrm>
            <a:off x="2084146" y="7033298"/>
            <a:ext cx="60379" cy="45719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88A86560-40A9-3323-83A7-052D67C758BC}"/>
              </a:ext>
            </a:extLst>
          </p:cNvPr>
          <p:cNvCxnSpPr>
            <a:stCxn id="26" idx="1"/>
          </p:cNvCxnSpPr>
          <p:nvPr/>
        </p:nvCxnSpPr>
        <p:spPr>
          <a:xfrm flipV="1">
            <a:off x="1745154" y="4404835"/>
            <a:ext cx="197348" cy="669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5EAAE17-7119-0C6A-4E31-ABE6AA0E82A4}"/>
              </a:ext>
            </a:extLst>
          </p:cNvPr>
          <p:cNvCxnSpPr>
            <a:cxnSpLocks/>
          </p:cNvCxnSpPr>
          <p:nvPr/>
        </p:nvCxnSpPr>
        <p:spPr>
          <a:xfrm flipV="1">
            <a:off x="1467240" y="5201690"/>
            <a:ext cx="196194" cy="8300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24145A36-3DEF-E8E2-F7F3-A39ADF07F454}"/>
              </a:ext>
            </a:extLst>
          </p:cNvPr>
          <p:cNvCxnSpPr>
            <a:cxnSpLocks/>
          </p:cNvCxnSpPr>
          <p:nvPr/>
        </p:nvCxnSpPr>
        <p:spPr>
          <a:xfrm>
            <a:off x="1973970" y="5287072"/>
            <a:ext cx="196194" cy="3664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035C052B-DA8E-C472-95D0-A64DA62E1675}"/>
              </a:ext>
            </a:extLst>
          </p:cNvPr>
          <p:cNvCxnSpPr>
            <a:cxnSpLocks/>
          </p:cNvCxnSpPr>
          <p:nvPr/>
        </p:nvCxnSpPr>
        <p:spPr>
          <a:xfrm flipH="1">
            <a:off x="1834925" y="5817128"/>
            <a:ext cx="139848" cy="10114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0F78BD5E-5F91-FD4F-0239-7621674B2A89}"/>
              </a:ext>
            </a:extLst>
          </p:cNvPr>
          <p:cNvCxnSpPr>
            <a:cxnSpLocks/>
          </p:cNvCxnSpPr>
          <p:nvPr/>
        </p:nvCxnSpPr>
        <p:spPr>
          <a:xfrm flipV="1">
            <a:off x="1447515" y="5769258"/>
            <a:ext cx="141394" cy="55117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6334691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Why such level of resolution?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15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7" name="Google Shape;84;p3">
            <a:extLst>
              <a:ext uri="{FF2B5EF4-FFF2-40B4-BE49-F238E27FC236}">
                <a16:creationId xmlns:a16="http://schemas.microsoft.com/office/drawing/2014/main" id="{592BAEDA-38B6-816C-1308-4BA130CD8499}"/>
              </a:ext>
            </a:extLst>
          </p:cNvPr>
          <p:cNvSpPr txBox="1">
            <a:spLocks/>
          </p:cNvSpPr>
          <p:nvPr/>
        </p:nvSpPr>
        <p:spPr>
          <a:xfrm>
            <a:off x="2178320" y="5914090"/>
            <a:ext cx="4459552" cy="267615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00790" tIns="100790" rIns="100790" bIns="100790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fontAlgn="auto">
              <a:lnSpc>
                <a:spcPct val="150000"/>
              </a:lnSpc>
              <a:spcAft>
                <a:spcPts val="0"/>
              </a:spcAft>
              <a:buNone/>
            </a:pPr>
            <a:r>
              <a:rPr lang="en-GB" sz="2000" b="1" dirty="0">
                <a:solidFill>
                  <a:srgbClr val="C00000"/>
                </a:solidFill>
                <a:latin typeface="+mj-lt"/>
              </a:rPr>
              <a:t>Flow</a:t>
            </a:r>
            <a:endParaRPr lang="en-GB" sz="2000" dirty="0">
              <a:solidFill>
                <a:srgbClr val="C00000"/>
              </a:solidFill>
              <a:latin typeface="+mj-lt"/>
              <a:ea typeface="News Cycle"/>
              <a:cs typeface="News Cycle"/>
              <a:sym typeface="News Cycle"/>
            </a:endParaRPr>
          </a:p>
        </p:txBody>
      </p:sp>
      <p:sp>
        <p:nvSpPr>
          <p:cNvPr id="18" name="Google Shape;84;p3">
            <a:extLst>
              <a:ext uri="{FF2B5EF4-FFF2-40B4-BE49-F238E27FC236}">
                <a16:creationId xmlns:a16="http://schemas.microsoft.com/office/drawing/2014/main" id="{2E669CC0-B75A-DB1B-B5A5-E6BEA52AE1BA}"/>
              </a:ext>
            </a:extLst>
          </p:cNvPr>
          <p:cNvSpPr txBox="1">
            <a:spLocks/>
          </p:cNvSpPr>
          <p:nvPr/>
        </p:nvSpPr>
        <p:spPr>
          <a:xfrm>
            <a:off x="6846216" y="5914090"/>
            <a:ext cx="4459552" cy="267615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00790" tIns="100790" rIns="100790" bIns="100790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fontAlgn="auto">
              <a:lnSpc>
                <a:spcPct val="150000"/>
              </a:lnSpc>
              <a:spcAft>
                <a:spcPts val="0"/>
              </a:spcAft>
              <a:buNone/>
            </a:pPr>
            <a:r>
              <a:rPr lang="en-GB" sz="2000" b="1" dirty="0">
                <a:solidFill>
                  <a:srgbClr val="C00000"/>
                </a:solidFill>
                <a:latin typeface="+mj-lt"/>
              </a:rPr>
              <a:t>Pressures/Forces</a:t>
            </a:r>
            <a:endParaRPr lang="en-GB" sz="2000" dirty="0">
              <a:solidFill>
                <a:srgbClr val="C00000"/>
              </a:solidFill>
              <a:latin typeface="+mj-lt"/>
              <a:ea typeface="News Cycle"/>
              <a:cs typeface="News Cycle"/>
              <a:sym typeface="News Cycle"/>
            </a:endParaRP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72296A92-F516-856E-12D7-7D1B82FB96FB}"/>
              </a:ext>
            </a:extLst>
          </p:cNvPr>
          <p:cNvCxnSpPr/>
          <p:nvPr/>
        </p:nvCxnSpPr>
        <p:spPr>
          <a:xfrm>
            <a:off x="4567952" y="6410877"/>
            <a:ext cx="553306" cy="0"/>
          </a:xfrm>
          <a:prstGeom prst="line">
            <a:avLst/>
          </a:prstGeom>
          <a:ln w="25400">
            <a:solidFill>
              <a:srgbClr val="C00000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Google Shape;84;p3">
            <a:extLst>
              <a:ext uri="{FF2B5EF4-FFF2-40B4-BE49-F238E27FC236}">
                <a16:creationId xmlns:a16="http://schemas.microsoft.com/office/drawing/2014/main" id="{C5D7CB55-B6FC-19BA-7ABD-E7E8D4E5D2C4}"/>
              </a:ext>
            </a:extLst>
          </p:cNvPr>
          <p:cNvSpPr txBox="1">
            <a:spLocks/>
          </p:cNvSpPr>
          <p:nvPr/>
        </p:nvSpPr>
        <p:spPr>
          <a:xfrm>
            <a:off x="448616" y="2929905"/>
            <a:ext cx="4459552" cy="267615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00790" tIns="100790" rIns="100790" bIns="100790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2004" indent="0" defTabSz="914400" fontAlgn="auto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2000"/>
              <a:buNone/>
            </a:pPr>
            <a:r>
              <a:rPr lang="en-GB" sz="2000" b="1" dirty="0">
                <a:solidFill>
                  <a:schemeClr val="accent2"/>
                </a:solidFill>
                <a:latin typeface="+mj-lt"/>
                <a:ea typeface="News Cycle"/>
                <a:cs typeface="News Cycle"/>
                <a:sym typeface="News Cycle"/>
              </a:rPr>
              <a:t>Complex flow</a:t>
            </a:r>
            <a:endParaRPr lang="en-GB" sz="2000" dirty="0">
              <a:solidFill>
                <a:schemeClr val="accent2"/>
              </a:solidFill>
              <a:latin typeface="+mj-lt"/>
              <a:ea typeface="News Cycle"/>
              <a:cs typeface="News Cycle"/>
              <a:sym typeface="News Cycle"/>
            </a:endParaRP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B4A53250-A1BB-A8FB-250B-0E444F613595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115"/>
          <a:stretch/>
        </p:blipFill>
        <p:spPr>
          <a:xfrm>
            <a:off x="3320064" y="3286511"/>
            <a:ext cx="2385820" cy="2355708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2921AA61-053C-8223-454F-C6D864431914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82" t="59475"/>
          <a:stretch/>
        </p:blipFill>
        <p:spPr>
          <a:xfrm>
            <a:off x="6547423" y="3121389"/>
            <a:ext cx="2750601" cy="2293189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CD3F0BC0-3C03-592B-C58A-F94DC6A3D1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616" y="3644366"/>
            <a:ext cx="3078379" cy="171343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8656132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74459" y="777855"/>
            <a:ext cx="8988557" cy="959160"/>
          </a:xfrm>
        </p:spPr>
        <p:txBody>
          <a:bodyPr>
            <a:normAutofit fontScale="90000"/>
          </a:bodyPr>
          <a:lstStyle/>
          <a:p>
            <a:pPr marL="0" marR="0" lvl="0" indent="0" algn="l" defTabSz="1006227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t>Main </a:t>
            </a:r>
            <a:r>
              <a:rPr kumimoji="0" lang="en-US" sz="4000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t>QoI</a:t>
            </a:r>
            <a:r>
              <a:rPr kumimoji="0" lang="en-US" sz="400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  <a:t> for Assessing the Wind Loads?</a:t>
            </a:r>
            <a:br>
              <a:rPr kumimoji="0" lang="en-US" sz="200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</a:br>
            <a:endParaRPr lang="en-US" sz="3600" dirty="0">
              <a:solidFill>
                <a:srgbClr val="002060"/>
              </a:solidFill>
            </a:endParaRP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16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614056" y="1647173"/>
            <a:ext cx="901440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chemeClr val="accent2"/>
                </a:solidFill>
                <a:latin typeface="+mn-lt"/>
              </a:rPr>
              <a:t>Pressure Coefficients &amp; Forces</a:t>
            </a: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2EDA4329-9A39-D872-37A7-4D164169D2C9}"/>
              </a:ext>
            </a:extLst>
          </p:cNvPr>
          <p:cNvGrpSpPr>
            <a:grpSpLocks noChangeAspect="1"/>
          </p:cNvGrpSpPr>
          <p:nvPr/>
        </p:nvGrpSpPr>
        <p:grpSpPr>
          <a:xfrm>
            <a:off x="464618" y="4332437"/>
            <a:ext cx="4592984" cy="1334095"/>
            <a:chOff x="4343400" y="914400"/>
            <a:chExt cx="4572001" cy="1328000"/>
          </a:xfrm>
        </p:grpSpPr>
        <p:pic>
          <p:nvPicPr>
            <p:cNvPr id="3" name="Google Shape;130;p6">
              <a:extLst>
                <a:ext uri="{FF2B5EF4-FFF2-40B4-BE49-F238E27FC236}">
                  <a16:creationId xmlns:a16="http://schemas.microsoft.com/office/drawing/2014/main" id="{C6BBBB6C-80B2-8555-D0F8-666A65670292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 l="6264" r="7667"/>
            <a:stretch/>
          </p:blipFill>
          <p:spPr>
            <a:xfrm>
              <a:off x="4343400" y="914400"/>
              <a:ext cx="4572001" cy="1328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5" name="Google Shape;132;p6">
              <a:extLst>
                <a:ext uri="{FF2B5EF4-FFF2-40B4-BE49-F238E27FC236}">
                  <a16:creationId xmlns:a16="http://schemas.microsoft.com/office/drawing/2014/main" id="{6D609432-F650-8A08-EF18-776E192ED99E}"/>
                </a:ext>
              </a:extLst>
            </p:cNvPr>
            <p:cNvSpPr/>
            <p:nvPr/>
          </p:nvSpPr>
          <p:spPr>
            <a:xfrm>
              <a:off x="5200026" y="1630222"/>
              <a:ext cx="74100" cy="74100"/>
            </a:xfrm>
            <a:prstGeom prst="ellipse">
              <a:avLst/>
            </a:prstGeom>
            <a:solidFill>
              <a:srgbClr val="C00000"/>
            </a:solidFill>
            <a:ln w="9525" cap="flat" cmpd="sng">
              <a:solidFill>
                <a:srgbClr val="C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6" name="Google Shape;133;p6">
              <a:extLst>
                <a:ext uri="{FF2B5EF4-FFF2-40B4-BE49-F238E27FC236}">
                  <a16:creationId xmlns:a16="http://schemas.microsoft.com/office/drawing/2014/main" id="{DC292C7C-CDCD-28B7-7135-15033D8ACA81}"/>
                </a:ext>
              </a:extLst>
            </p:cNvPr>
            <p:cNvSpPr/>
            <p:nvPr/>
          </p:nvSpPr>
          <p:spPr>
            <a:xfrm>
              <a:off x="5751928" y="1810375"/>
              <a:ext cx="74100" cy="74100"/>
            </a:xfrm>
            <a:prstGeom prst="ellipse">
              <a:avLst/>
            </a:prstGeom>
            <a:solidFill>
              <a:srgbClr val="C00000"/>
            </a:solidFill>
            <a:ln w="9525" cap="flat" cmpd="sng">
              <a:solidFill>
                <a:srgbClr val="C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7" name="Google Shape;134;p6">
              <a:extLst>
                <a:ext uri="{FF2B5EF4-FFF2-40B4-BE49-F238E27FC236}">
                  <a16:creationId xmlns:a16="http://schemas.microsoft.com/office/drawing/2014/main" id="{0C425E59-D281-97EB-0019-D7B17B32471F}"/>
                </a:ext>
              </a:extLst>
            </p:cNvPr>
            <p:cNvSpPr/>
            <p:nvPr/>
          </p:nvSpPr>
          <p:spPr>
            <a:xfrm>
              <a:off x="6343026" y="1734175"/>
              <a:ext cx="74100" cy="74100"/>
            </a:xfrm>
            <a:prstGeom prst="ellipse">
              <a:avLst/>
            </a:prstGeom>
            <a:solidFill>
              <a:srgbClr val="C00000"/>
            </a:solidFill>
            <a:ln w="9525" cap="flat" cmpd="sng">
              <a:solidFill>
                <a:srgbClr val="C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" name="Google Shape;135;p6">
              <a:extLst>
                <a:ext uri="{FF2B5EF4-FFF2-40B4-BE49-F238E27FC236}">
                  <a16:creationId xmlns:a16="http://schemas.microsoft.com/office/drawing/2014/main" id="{FE29C1D8-0927-C4EA-F138-1D6F42FFDBCA}"/>
                </a:ext>
              </a:extLst>
            </p:cNvPr>
            <p:cNvSpPr/>
            <p:nvPr/>
          </p:nvSpPr>
          <p:spPr>
            <a:xfrm>
              <a:off x="6952626" y="1840321"/>
              <a:ext cx="74100" cy="74100"/>
            </a:xfrm>
            <a:prstGeom prst="ellipse">
              <a:avLst/>
            </a:prstGeom>
            <a:solidFill>
              <a:srgbClr val="C00000"/>
            </a:solidFill>
            <a:ln w="9525" cap="flat" cmpd="sng">
              <a:solidFill>
                <a:srgbClr val="C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" name="Google Shape;136;p6">
              <a:extLst>
                <a:ext uri="{FF2B5EF4-FFF2-40B4-BE49-F238E27FC236}">
                  <a16:creationId xmlns:a16="http://schemas.microsoft.com/office/drawing/2014/main" id="{5C9E55E2-9ABD-3CC8-8B7D-4DE82BCA9AA0}"/>
                </a:ext>
              </a:extLst>
            </p:cNvPr>
            <p:cNvSpPr/>
            <p:nvPr/>
          </p:nvSpPr>
          <p:spPr>
            <a:xfrm>
              <a:off x="7696124" y="1754870"/>
              <a:ext cx="74100" cy="74100"/>
            </a:xfrm>
            <a:prstGeom prst="ellipse">
              <a:avLst/>
            </a:prstGeom>
            <a:solidFill>
              <a:srgbClr val="C00000"/>
            </a:solidFill>
            <a:ln w="9525" cap="flat" cmpd="sng">
              <a:solidFill>
                <a:srgbClr val="C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" name="Google Shape;137;p6">
              <a:extLst>
                <a:ext uri="{FF2B5EF4-FFF2-40B4-BE49-F238E27FC236}">
                  <a16:creationId xmlns:a16="http://schemas.microsoft.com/office/drawing/2014/main" id="{232FEA14-ACB8-BBF7-6209-060EE7ABC11F}"/>
                </a:ext>
              </a:extLst>
            </p:cNvPr>
            <p:cNvSpPr/>
            <p:nvPr/>
          </p:nvSpPr>
          <p:spPr>
            <a:xfrm>
              <a:off x="8275779" y="1861015"/>
              <a:ext cx="74100" cy="74100"/>
            </a:xfrm>
            <a:prstGeom prst="ellipse">
              <a:avLst/>
            </a:prstGeom>
            <a:solidFill>
              <a:srgbClr val="C00000"/>
            </a:solidFill>
            <a:ln w="9525" cap="flat" cmpd="sng">
              <a:solidFill>
                <a:srgbClr val="C000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pic>
          <p:nvPicPr>
            <p:cNvPr id="16" name="Google Shape;138;p6">
              <a:extLst>
                <a:ext uri="{FF2B5EF4-FFF2-40B4-BE49-F238E27FC236}">
                  <a16:creationId xmlns:a16="http://schemas.microsoft.com/office/drawing/2014/main" id="{46789A41-D50F-2098-AB5D-A2C49F5EF4C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 l="337" r="347"/>
            <a:stretch/>
          </p:blipFill>
          <p:spPr>
            <a:xfrm>
              <a:off x="8227325" y="1045721"/>
              <a:ext cx="563421" cy="56493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Google Shape;139;p6">
              <a:extLst>
                <a:ext uri="{FF2B5EF4-FFF2-40B4-BE49-F238E27FC236}">
                  <a16:creationId xmlns:a16="http://schemas.microsoft.com/office/drawing/2014/main" id="{610B27AA-9113-3D6A-709C-F358F86BCFD1}"/>
                </a:ext>
              </a:extLst>
            </p:cNvPr>
            <p:cNvSpPr/>
            <p:nvPr/>
          </p:nvSpPr>
          <p:spPr>
            <a:xfrm>
              <a:off x="8460545" y="1632654"/>
              <a:ext cx="96900" cy="150300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6BB5E5"/>
            </a:solidFill>
            <a:ln w="9525" cap="flat" cmpd="sng">
              <a:solidFill>
                <a:srgbClr val="30303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" name="Google Shape;140;p6">
              <a:extLst>
                <a:ext uri="{FF2B5EF4-FFF2-40B4-BE49-F238E27FC236}">
                  <a16:creationId xmlns:a16="http://schemas.microsoft.com/office/drawing/2014/main" id="{7CDA18DD-0BF3-D411-E29C-591BDF3AB75A}"/>
                </a:ext>
              </a:extLst>
            </p:cNvPr>
            <p:cNvSpPr/>
            <p:nvPr/>
          </p:nvSpPr>
          <p:spPr>
            <a:xfrm>
              <a:off x="8467375" y="1470764"/>
              <a:ext cx="74100" cy="74100"/>
            </a:xfrm>
            <a:prstGeom prst="ellipse">
              <a:avLst/>
            </a:prstGeom>
            <a:solidFill>
              <a:srgbClr val="6BB5E5"/>
            </a:solidFill>
            <a:ln w="9525" cap="flat" cmpd="sng">
              <a:solidFill>
                <a:srgbClr val="6BB5E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pic>
        <p:nvPicPr>
          <p:cNvPr id="21" name="Picture 20">
            <a:extLst>
              <a:ext uri="{FF2B5EF4-FFF2-40B4-BE49-F238E27FC236}">
                <a16:creationId xmlns:a16="http://schemas.microsoft.com/office/drawing/2014/main" id="{555A042E-1399-9B17-7390-22DDD27B896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501" y="1978739"/>
            <a:ext cx="1905000" cy="825500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44E648D9-73DE-C6A9-1D66-1D167750DFC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617" y="2704285"/>
            <a:ext cx="2120900" cy="97790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56537B9A-D570-988C-C9FC-7F85B7580F49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170" y="3679665"/>
            <a:ext cx="2070100" cy="73660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32F7CA8B-9947-70AE-24E4-6113FF5B26C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6846" y="3708064"/>
            <a:ext cx="1917700" cy="685800"/>
          </a:xfrm>
          <a:prstGeom prst="rect">
            <a:avLst/>
          </a:prstGeom>
        </p:spPr>
      </p:pic>
      <p:sp>
        <p:nvSpPr>
          <p:cNvPr id="29" name="TextBox 28">
            <a:extLst>
              <a:ext uri="{FF2B5EF4-FFF2-40B4-BE49-F238E27FC236}">
                <a16:creationId xmlns:a16="http://schemas.microsoft.com/office/drawing/2014/main" id="{FD959003-6574-E07D-51CF-82F7D7AC03F9}"/>
              </a:ext>
            </a:extLst>
          </p:cNvPr>
          <p:cNvSpPr txBox="1"/>
          <p:nvPr/>
        </p:nvSpPr>
        <p:spPr>
          <a:xfrm>
            <a:off x="768798" y="5644131"/>
            <a:ext cx="901440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chemeClr val="accent2"/>
                </a:solidFill>
                <a:latin typeface="+mn-lt"/>
              </a:rPr>
              <a:t>… Aeroelastic Forces</a:t>
            </a: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9D17224E-E713-29F4-852B-49ADFB846666}"/>
              </a:ext>
            </a:extLst>
          </p:cNvPr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53"/>
          <a:stretch/>
        </p:blipFill>
        <p:spPr>
          <a:xfrm>
            <a:off x="823292" y="6084094"/>
            <a:ext cx="3797955" cy="528804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FE1B9418-C694-6B4F-23AC-A8393652E183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5517" y="6095469"/>
            <a:ext cx="1748020" cy="1136213"/>
          </a:xfrm>
          <a:prstGeom prst="rect">
            <a:avLst/>
          </a:prstGeom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807367C3-A299-8BB1-B6C9-C64B31A7CAA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293" y="6712830"/>
            <a:ext cx="4217020" cy="573791"/>
          </a:xfrm>
          <a:prstGeom prst="rect">
            <a:avLst/>
          </a:prstGeom>
        </p:spPr>
      </p:pic>
      <p:pic>
        <p:nvPicPr>
          <p:cNvPr id="37" name="Google Shape;99;p4">
            <a:extLst>
              <a:ext uri="{FF2B5EF4-FFF2-40B4-BE49-F238E27FC236}">
                <a16:creationId xmlns:a16="http://schemas.microsoft.com/office/drawing/2014/main" id="{70D381E4-E8AB-6108-8CEF-DA5A53259927}"/>
              </a:ext>
            </a:extLst>
          </p:cNvPr>
          <p:cNvPicPr preferRelativeResize="0"/>
          <p:nvPr/>
        </p:nvPicPr>
        <p:blipFill rotWithShape="1">
          <a:blip r:embed="rId13">
            <a:alphaModFix/>
          </a:blip>
          <a:srcRect t="24235" r="82799" b="13008"/>
          <a:stretch/>
        </p:blipFill>
        <p:spPr>
          <a:xfrm>
            <a:off x="5378614" y="2329337"/>
            <a:ext cx="1628150" cy="187673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8" name="Google Shape;101;p4">
            <a:extLst>
              <a:ext uri="{FF2B5EF4-FFF2-40B4-BE49-F238E27FC236}">
                <a16:creationId xmlns:a16="http://schemas.microsoft.com/office/drawing/2014/main" id="{4CB2ECF2-584E-21B5-953A-8D90CCF74FCA}"/>
              </a:ext>
            </a:extLst>
          </p:cNvPr>
          <p:cNvGrpSpPr/>
          <p:nvPr/>
        </p:nvGrpSpPr>
        <p:grpSpPr>
          <a:xfrm>
            <a:off x="7176963" y="2255162"/>
            <a:ext cx="1125901" cy="1773484"/>
            <a:chOff x="7633249" y="870725"/>
            <a:chExt cx="1125901" cy="1773484"/>
          </a:xfrm>
        </p:grpSpPr>
        <p:pic>
          <p:nvPicPr>
            <p:cNvPr id="39" name="Google Shape;102;p4">
              <a:extLst>
                <a:ext uri="{FF2B5EF4-FFF2-40B4-BE49-F238E27FC236}">
                  <a16:creationId xmlns:a16="http://schemas.microsoft.com/office/drawing/2014/main" id="{D0F2806D-0E7D-8424-3121-449F00186ADB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 l="337" r="347"/>
            <a:stretch/>
          </p:blipFill>
          <p:spPr>
            <a:xfrm>
              <a:off x="7633249" y="1171025"/>
              <a:ext cx="1125901" cy="112892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40" name="Google Shape;103;p4">
              <a:extLst>
                <a:ext uri="{FF2B5EF4-FFF2-40B4-BE49-F238E27FC236}">
                  <a16:creationId xmlns:a16="http://schemas.microsoft.com/office/drawing/2014/main" id="{29CE0812-F7AB-D0A1-E733-3A20251563AE}"/>
                </a:ext>
              </a:extLst>
            </p:cNvPr>
            <p:cNvSpPr txBox="1"/>
            <p:nvPr/>
          </p:nvSpPr>
          <p:spPr>
            <a:xfrm>
              <a:off x="7633250" y="870725"/>
              <a:ext cx="1125900" cy="300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" sz="1200" b="0" i="1" u="none" strike="noStrike" cap="none">
                  <a:solidFill>
                    <a:srgbClr val="000000"/>
                  </a:solidFill>
                  <a:latin typeface="Roboto Light"/>
                  <a:ea typeface="Roboto Light"/>
                  <a:cs typeface="Roboto Light"/>
                  <a:sym typeface="Roboto Light"/>
                </a:rPr>
                <a:t>roof top</a:t>
              </a:r>
              <a:endParaRPr sz="1200" b="0" i="1" u="none" strike="noStrike" cap="none">
                <a:solidFill>
                  <a:srgbClr val="000000"/>
                </a:solidFill>
                <a:latin typeface="Roboto Light"/>
                <a:ea typeface="Roboto Light"/>
                <a:cs typeface="Roboto Light"/>
                <a:sym typeface="Roboto Light"/>
              </a:endParaRPr>
            </a:p>
          </p:txBody>
        </p:sp>
        <p:sp>
          <p:nvSpPr>
            <p:cNvPr id="41" name="Google Shape;104;p4">
              <a:extLst>
                <a:ext uri="{FF2B5EF4-FFF2-40B4-BE49-F238E27FC236}">
                  <a16:creationId xmlns:a16="http://schemas.microsoft.com/office/drawing/2014/main" id="{9B9ECD19-3A2F-1A61-5D6D-B02A82EC67CF}"/>
                </a:ext>
              </a:extLst>
            </p:cNvPr>
            <p:cNvSpPr/>
            <p:nvPr/>
          </p:nvSpPr>
          <p:spPr>
            <a:xfrm>
              <a:off x="8099301" y="2343909"/>
              <a:ext cx="193800" cy="300300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303030"/>
            </a:solidFill>
            <a:ln w="9525" cap="flat" cmpd="sng">
              <a:solidFill>
                <a:srgbClr val="30303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42" name="TextBox 41">
            <a:extLst>
              <a:ext uri="{FF2B5EF4-FFF2-40B4-BE49-F238E27FC236}">
                <a16:creationId xmlns:a16="http://schemas.microsoft.com/office/drawing/2014/main" id="{4874E8E2-BCDF-6704-6557-BCD083D2C7C4}"/>
              </a:ext>
            </a:extLst>
          </p:cNvPr>
          <p:cNvSpPr txBox="1"/>
          <p:nvPr/>
        </p:nvSpPr>
        <p:spPr>
          <a:xfrm>
            <a:off x="5459379" y="5672732"/>
            <a:ext cx="9014405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Flutter in Bridges</a:t>
            </a: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3D2ECA55-E4A4-5D55-BBC8-27AC89FEB577}"/>
              </a:ext>
            </a:extLst>
          </p:cNvPr>
          <p:cNvSpPr txBox="1"/>
          <p:nvPr/>
        </p:nvSpPr>
        <p:spPr>
          <a:xfrm>
            <a:off x="5328283" y="1691956"/>
            <a:ext cx="9014405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Loads on Structures</a:t>
            </a: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7D8D7A3A-C481-CC5C-3DBB-C839D0042292}"/>
              </a:ext>
            </a:extLst>
          </p:cNvPr>
          <p:cNvCxnSpPr/>
          <p:nvPr/>
        </p:nvCxnSpPr>
        <p:spPr>
          <a:xfrm>
            <a:off x="2993219" y="6612898"/>
            <a:ext cx="363437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6CF8D542-917E-0FC5-97AE-F46085EC6EDB}"/>
              </a:ext>
            </a:extLst>
          </p:cNvPr>
          <p:cNvCxnSpPr/>
          <p:nvPr/>
        </p:nvCxnSpPr>
        <p:spPr>
          <a:xfrm>
            <a:off x="3832729" y="6612898"/>
            <a:ext cx="363437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3568A0EE-A891-3DE1-C795-1A83476607DA}"/>
              </a:ext>
            </a:extLst>
          </p:cNvPr>
          <p:cNvCxnSpPr/>
          <p:nvPr/>
        </p:nvCxnSpPr>
        <p:spPr>
          <a:xfrm>
            <a:off x="3356656" y="7231682"/>
            <a:ext cx="363437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0942B95B-33FA-F82E-DAD7-61DC05953800}"/>
              </a:ext>
            </a:extLst>
          </p:cNvPr>
          <p:cNvCxnSpPr/>
          <p:nvPr/>
        </p:nvCxnSpPr>
        <p:spPr>
          <a:xfrm>
            <a:off x="4366368" y="7225790"/>
            <a:ext cx="363437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5546613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39904" y="688013"/>
            <a:ext cx="8988557" cy="95916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4000" dirty="0">
                <a:solidFill>
                  <a:schemeClr val="accent2"/>
                </a:solidFill>
                <a:latin typeface="+mn-lt"/>
              </a:rPr>
              <a:t>Main </a:t>
            </a:r>
            <a:r>
              <a:rPr lang="en-US" sz="4000" dirty="0" err="1">
                <a:solidFill>
                  <a:schemeClr val="accent2"/>
                </a:solidFill>
                <a:latin typeface="+mn-lt"/>
              </a:rPr>
              <a:t>QoI</a:t>
            </a:r>
            <a:r>
              <a:rPr lang="en-US" sz="4000" dirty="0">
                <a:solidFill>
                  <a:schemeClr val="accent2"/>
                </a:solidFill>
                <a:latin typeface="+mn-lt"/>
              </a:rPr>
              <a:t> for Assessing the Environmental Engineering Studies?</a:t>
            </a:r>
            <a:br>
              <a:rPr lang="en-US" sz="1200" b="1" dirty="0">
                <a:solidFill>
                  <a:schemeClr val="accent2"/>
                </a:solidFill>
                <a:latin typeface="+mn-lt"/>
              </a:rPr>
            </a:br>
            <a:endParaRPr lang="en-US" sz="3600" dirty="0">
              <a:solidFill>
                <a:srgbClr val="002060"/>
              </a:solidFill>
            </a:endParaRP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17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614056" y="1647173"/>
            <a:ext cx="9014405" cy="54784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Application Based</a:t>
            </a:r>
          </a:p>
          <a:p>
            <a:pPr marL="0" indent="0">
              <a:buNone/>
            </a:pPr>
            <a:endParaRPr lang="en-US" sz="1000" b="1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r>
              <a:rPr lang="en-US" dirty="0">
                <a:solidFill>
                  <a:schemeClr val="accent2"/>
                </a:solidFill>
                <a:latin typeface="+mn-lt"/>
              </a:rPr>
              <a:t>- Velocities &amp; Turbulence Intensities</a:t>
            </a:r>
          </a:p>
          <a:p>
            <a:pPr marL="0" indent="0">
              <a:buNone/>
            </a:pPr>
            <a:endParaRPr lang="en-US" sz="1000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endParaRPr lang="en-US" b="1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endParaRPr lang="en-US" b="1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endParaRPr lang="en-US" b="1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endParaRPr lang="en-US" b="1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endParaRPr lang="en-US" b="1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endParaRPr lang="en-US" b="1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endParaRPr lang="en-US" b="1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r>
              <a:rPr lang="en-US" dirty="0">
                <a:solidFill>
                  <a:schemeClr val="accent2"/>
                </a:solidFill>
                <a:latin typeface="+mn-lt"/>
              </a:rPr>
              <a:t>- Pollutant concentrations, etc.</a:t>
            </a: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64F6ED2-021A-86EB-A5C2-6A0F007678E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484" y="5052425"/>
            <a:ext cx="2944060" cy="182082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E414818-79A2-0CAC-BBFA-9E137AA6CB57}"/>
              </a:ext>
            </a:extLst>
          </p:cNvPr>
          <p:cNvSpPr txBox="1"/>
          <p:nvPr/>
        </p:nvSpPr>
        <p:spPr>
          <a:xfrm>
            <a:off x="669483" y="6165364"/>
            <a:ext cx="2815707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LU" sz="1000" dirty="0">
                <a:solidFill>
                  <a:schemeClr val="bg1"/>
                </a:solidFill>
                <a:latin typeface="+mn-lt"/>
              </a:rPr>
              <a:t>China,</a:t>
            </a:r>
          </a:p>
          <a:p>
            <a:r>
              <a:rPr lang="en-LU" sz="1000" dirty="0">
                <a:solidFill>
                  <a:schemeClr val="bg1"/>
                </a:solidFill>
                <a:latin typeface="+mn-lt"/>
              </a:rPr>
              <a:t>Source: https://www.istockphoto.com/photo/china-shenzhen-skyscraper-gm969333552-264204925?searchscope=image%2Cfilm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4B3637-7264-C72E-4E52-AF5F85DA7F8A}"/>
              </a:ext>
            </a:extLst>
          </p:cNvPr>
          <p:cNvSpPr txBox="1"/>
          <p:nvPr/>
        </p:nvSpPr>
        <p:spPr>
          <a:xfrm>
            <a:off x="610671" y="2626326"/>
            <a:ext cx="503995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000" dirty="0">
                <a:effectLst/>
                <a:latin typeface="+mj-lt"/>
                <a:ea typeface="Verdana" panose="020B0604030504040204" pitchFamily="34" charset="0"/>
                <a:cs typeface="Times New Roman" panose="02020603050405020304" pitchFamily="18" charset="0"/>
              </a:rPr>
              <a:t>Wind Microclimate Assessment</a:t>
            </a:r>
            <a:r>
              <a:rPr lang="en-LU" dirty="0">
                <a:effectLst/>
                <a:latin typeface="+mj-lt"/>
              </a:rPr>
              <a:t> </a:t>
            </a:r>
          </a:p>
          <a:p>
            <a:r>
              <a:rPr lang="en-LU" dirty="0">
                <a:effectLst/>
                <a:latin typeface="+mj-lt"/>
              </a:rPr>
              <a:t>and/or Optimisation</a:t>
            </a:r>
            <a:endParaRPr lang="en-LU" dirty="0">
              <a:latin typeface="+mj-lt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63BBEF2F-85E6-7DC3-1D87-F4F27931A85F}"/>
              </a:ext>
            </a:extLst>
          </p:cNvPr>
          <p:cNvGrpSpPr/>
          <p:nvPr/>
        </p:nvGrpSpPr>
        <p:grpSpPr>
          <a:xfrm>
            <a:off x="3859890" y="2450332"/>
            <a:ext cx="6123913" cy="2116484"/>
            <a:chOff x="649654" y="2609315"/>
            <a:chExt cx="6123913" cy="2116484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76FAF735-5EF4-5909-4C39-00B3DF83C24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1105"/>
            <a:stretch/>
          </p:blipFill>
          <p:spPr>
            <a:xfrm>
              <a:off x="649654" y="2722965"/>
              <a:ext cx="3137299" cy="1939518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70FA46FE-CBF3-A442-AFC8-CBA86B4D743C}"/>
                </a:ext>
              </a:extLst>
            </p:cNvPr>
            <p:cNvSpPr txBox="1"/>
            <p:nvPr/>
          </p:nvSpPr>
          <p:spPr>
            <a:xfrm>
              <a:off x="770621" y="4038096"/>
              <a:ext cx="3059364" cy="55399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LU" sz="1000" dirty="0">
                  <a:latin typeface="+mn-lt"/>
                </a:rPr>
                <a:t>Pittsburgh, </a:t>
              </a:r>
            </a:p>
            <a:p>
              <a:r>
                <a:rPr lang="en-LU" sz="1000" dirty="0">
                  <a:latin typeface="+mn-lt"/>
                </a:rPr>
                <a:t>Source: www.post-gazette.com/news/weather-news/2023/202303250072</a:t>
              </a:r>
            </a:p>
          </p:txBody>
        </p:sp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92578E74-EF50-72C9-AEDD-E8BD9934967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6889" y="2609315"/>
              <a:ext cx="3169894" cy="2116484"/>
            </a:xfrm>
            <a:prstGeom prst="rect">
              <a:avLst/>
            </a:prstGeom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35D7E7AE-C29A-5FEC-69DD-B182E74B4FF9}"/>
                </a:ext>
              </a:extLst>
            </p:cNvPr>
            <p:cNvSpPr txBox="1"/>
            <p:nvPr/>
          </p:nvSpPr>
          <p:spPr>
            <a:xfrm>
              <a:off x="3714203" y="4386371"/>
              <a:ext cx="3059364" cy="24622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LU" sz="1000" dirty="0">
                  <a:latin typeface="+mn-lt"/>
                </a:rPr>
                <a:t>Kublaj et al., JWEIA, 2024</a:t>
              </a:r>
            </a:p>
          </p:txBody>
        </p:sp>
      </p:grpSp>
      <p:pic>
        <p:nvPicPr>
          <p:cNvPr id="21" name="Picture 20">
            <a:extLst>
              <a:ext uri="{FF2B5EF4-FFF2-40B4-BE49-F238E27FC236}">
                <a16:creationId xmlns:a16="http://schemas.microsoft.com/office/drawing/2014/main" id="{7ADD3E98-9139-F7A5-0E6A-7329ADC7089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8477" y="5048400"/>
            <a:ext cx="6049838" cy="1820825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E53BA2C1-E729-52D7-265B-9861D098150A}"/>
              </a:ext>
            </a:extLst>
          </p:cNvPr>
          <p:cNvSpPr txBox="1"/>
          <p:nvPr/>
        </p:nvSpPr>
        <p:spPr>
          <a:xfrm>
            <a:off x="6194712" y="6520733"/>
            <a:ext cx="3059364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LU" sz="1000" dirty="0">
                <a:latin typeface="+mn-lt"/>
              </a:rPr>
              <a:t>Blocken et al., JWEIA, 2016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47124D60-5258-4471-2A00-BE380439A8D6}"/>
              </a:ext>
            </a:extLst>
          </p:cNvPr>
          <p:cNvSpPr txBox="1"/>
          <p:nvPr/>
        </p:nvSpPr>
        <p:spPr>
          <a:xfrm>
            <a:off x="587378" y="6869225"/>
            <a:ext cx="503995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effectLst/>
                <a:latin typeface="+mj-lt"/>
                <a:ea typeface="Verdana" panose="020B0604030504040204" pitchFamily="34" charset="0"/>
                <a:cs typeface="Times New Roman" panose="02020603050405020304" pitchFamily="18" charset="0"/>
              </a:rPr>
              <a:t>Pollution &amp; Mitigation Studies</a:t>
            </a:r>
            <a:endParaRPr lang="en-LU" dirty="0"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37385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How we handle turbulence numerically?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18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3" name="Google Shape;89;p3">
            <a:extLst>
              <a:ext uri="{FF2B5EF4-FFF2-40B4-BE49-F238E27FC236}">
                <a16:creationId xmlns:a16="http://schemas.microsoft.com/office/drawing/2014/main" id="{1453B94A-1AC5-2380-9B3A-C4129DF0E766}"/>
              </a:ext>
            </a:extLst>
          </p:cNvPr>
          <p:cNvSpPr txBox="1"/>
          <p:nvPr/>
        </p:nvSpPr>
        <p:spPr>
          <a:xfrm>
            <a:off x="622783" y="1044308"/>
            <a:ext cx="4231018" cy="15885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0790" tIns="100790" rIns="100790" bIns="10079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lang="en" dirty="0">
              <a:solidFill>
                <a:schemeClr val="accent2"/>
              </a:solidFill>
              <a:latin typeface="+mj-lt"/>
              <a:ea typeface="Roboto Medium"/>
              <a:cs typeface="Roboto Medium"/>
              <a:sym typeface="Roboto Medium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GB" b="1" dirty="0">
                <a:solidFill>
                  <a:schemeClr val="accent2"/>
                </a:solidFill>
                <a:latin typeface="+mj-lt"/>
              </a:rPr>
              <a:t>Reynolds-Averaged Navier–Stokes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GB" b="1" dirty="0">
                <a:solidFill>
                  <a:schemeClr val="accent2"/>
                </a:solidFill>
                <a:latin typeface="+mj-lt"/>
                <a:ea typeface="Roboto Medium"/>
                <a:cs typeface="Roboto Medium"/>
                <a:sym typeface="Roboto Medium"/>
              </a:rPr>
              <a:t>RANS</a:t>
            </a:r>
            <a:endParaRPr b="1" dirty="0">
              <a:solidFill>
                <a:schemeClr val="accent2"/>
              </a:solidFill>
              <a:latin typeface="+mj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7346B53-3154-CF97-9480-4E2C6CD415E6}"/>
              </a:ext>
            </a:extLst>
          </p:cNvPr>
          <p:cNvSpPr txBox="1"/>
          <p:nvPr/>
        </p:nvSpPr>
        <p:spPr>
          <a:xfrm>
            <a:off x="478507" y="2589511"/>
            <a:ext cx="5039956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r>
              <a:rPr kumimoji="0" 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/>
                <a:ea typeface="News Cycle"/>
                <a:cs typeface="News Cycle"/>
                <a:sym typeface="News Cycle"/>
              </a:rPr>
              <a:t>Efficient </a:t>
            </a:r>
            <a:r>
              <a:rPr lang="en-US" dirty="0">
                <a:solidFill>
                  <a:prstClr val="black"/>
                </a:solidFill>
                <a:latin typeface="Tw Cen MT"/>
                <a:ea typeface="News Cycle"/>
                <a:cs typeface="News Cycle"/>
                <a:sym typeface="News Cycle"/>
              </a:rPr>
              <a:t>estimates</a:t>
            </a:r>
          </a:p>
          <a:p>
            <a:pPr marL="504017" indent="-392013" algn="l"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sz="2000" dirty="0">
                <a:latin typeface="+mj-lt"/>
                <a:ea typeface="News Cycle"/>
                <a:cs typeface="News Cycle"/>
                <a:sym typeface="News Cycle"/>
              </a:rPr>
              <a:t>Steady state or Ensemble Averaged</a:t>
            </a:r>
          </a:p>
          <a:p>
            <a:pPr marL="504017" indent="-392013" algn="l"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sz="2000" dirty="0">
                <a:latin typeface="+mj-lt"/>
                <a:ea typeface="News Cycle"/>
                <a:cs typeface="News Cycle"/>
                <a:sym typeface="News Cycle"/>
              </a:rPr>
              <a:t>Lack of accuracy</a:t>
            </a:r>
          </a:p>
          <a:p>
            <a:pPr marL="504017" indent="-392013" algn="l"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dirty="0">
                <a:latin typeface="+mj-lt"/>
                <a:ea typeface="News Cycle"/>
                <a:cs typeface="News Cycle"/>
                <a:sym typeface="News Cycle"/>
              </a:rPr>
              <a:t>Low fidelity simulation</a:t>
            </a:r>
            <a:endParaRPr lang="en-GB" sz="2000" dirty="0">
              <a:latin typeface="+mj-lt"/>
              <a:ea typeface="News Cycle"/>
              <a:cs typeface="News Cycle"/>
              <a:sym typeface="News Cycle"/>
            </a:endParaRP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FCA4FCD8-99EB-1A36-8DBE-FF154283F3F1}"/>
              </a:ext>
            </a:extLst>
          </p:cNvPr>
          <p:cNvCxnSpPr>
            <a:cxnSpLocks/>
          </p:cNvCxnSpPr>
          <p:nvPr/>
        </p:nvCxnSpPr>
        <p:spPr>
          <a:xfrm>
            <a:off x="5142150" y="1672230"/>
            <a:ext cx="0" cy="2283859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7E34BABE-E611-1194-9D0F-9DF9664E4935}"/>
              </a:ext>
            </a:extLst>
          </p:cNvPr>
          <p:cNvSpPr txBox="1"/>
          <p:nvPr/>
        </p:nvSpPr>
        <p:spPr>
          <a:xfrm>
            <a:off x="5518463" y="2589511"/>
            <a:ext cx="4231017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04017" indent="-392013" algn="l"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dirty="0">
                <a:latin typeface="+mj-lt"/>
                <a:ea typeface="News Cycle"/>
                <a:cs typeface="News Cycle"/>
                <a:sym typeface="News Cycle"/>
              </a:rPr>
              <a:t>High comp. costs</a:t>
            </a:r>
          </a:p>
          <a:p>
            <a:pPr marL="504017" indent="-392013" defTabSz="914400" fontAlgn="auto"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defRPr/>
            </a:pPr>
            <a:r>
              <a:rPr lang="en-GB" dirty="0">
                <a:latin typeface="+mj-lt"/>
                <a:ea typeface="News Cycle"/>
                <a:cs typeface="News Cycle"/>
                <a:sym typeface="News Cycle"/>
              </a:rPr>
              <a:t>Transient response</a:t>
            </a:r>
          </a:p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r>
              <a:rPr lang="en-US" dirty="0">
                <a:solidFill>
                  <a:prstClr val="black"/>
                </a:solidFill>
                <a:latin typeface="Tw Cen MT"/>
                <a:ea typeface="News Cycle"/>
                <a:cs typeface="News Cycle"/>
                <a:sym typeface="News Cycle"/>
              </a:rPr>
              <a:t>Satisfactory accuracy</a:t>
            </a:r>
          </a:p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r>
              <a:rPr lang="en-US" dirty="0">
                <a:solidFill>
                  <a:prstClr val="black"/>
                </a:solidFill>
                <a:latin typeface="Tw Cen MT"/>
                <a:ea typeface="News Cycle"/>
                <a:cs typeface="News Cycle"/>
                <a:sym typeface="News Cycle"/>
              </a:rPr>
              <a:t>High fidelity simulation</a:t>
            </a:r>
          </a:p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w Cen MT"/>
              <a:ea typeface="News Cycle"/>
              <a:cs typeface="News Cycle"/>
              <a:sym typeface="News Cycle"/>
            </a:endParaRPr>
          </a:p>
          <a:p>
            <a:pPr marL="504017" indent="-392013" algn="l">
              <a:buClr>
                <a:srgbClr val="FF0000"/>
              </a:buClr>
              <a:buSzPts val="2000"/>
              <a:buFont typeface="News Cycle"/>
              <a:buChar char="–"/>
            </a:pPr>
            <a:endParaRPr lang="en-GB" sz="2000" b="1" dirty="0">
              <a:solidFill>
                <a:srgbClr val="C00000"/>
              </a:solidFill>
              <a:latin typeface="+mj-lt"/>
              <a:ea typeface="News Cycle"/>
              <a:cs typeface="News Cycle"/>
              <a:sym typeface="News Cycle"/>
            </a:endParaRPr>
          </a:p>
        </p:txBody>
      </p:sp>
      <p:sp>
        <p:nvSpPr>
          <p:cNvPr id="27" name="Google Shape;89;p3">
            <a:extLst>
              <a:ext uri="{FF2B5EF4-FFF2-40B4-BE49-F238E27FC236}">
                <a16:creationId xmlns:a16="http://schemas.microsoft.com/office/drawing/2014/main" id="{D553532C-D780-20DA-E5B2-E256A58CD6EF}"/>
              </a:ext>
            </a:extLst>
          </p:cNvPr>
          <p:cNvSpPr txBox="1"/>
          <p:nvPr/>
        </p:nvSpPr>
        <p:spPr>
          <a:xfrm>
            <a:off x="5574776" y="1505973"/>
            <a:ext cx="4231018" cy="1126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0790" tIns="100790" rIns="100790" bIns="10079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" b="1" dirty="0">
                <a:solidFill>
                  <a:srgbClr val="C00000"/>
                </a:solidFill>
                <a:latin typeface="Tw Cen MT"/>
                <a:ea typeface="Roboto Medium"/>
                <a:cs typeface="Roboto Medium"/>
                <a:sym typeface="Roboto Medium"/>
              </a:rPr>
              <a:t>Large Eddy Simulation</a:t>
            </a:r>
            <a:endParaRPr lang="en" b="1" dirty="0">
              <a:solidFill>
                <a:schemeClr val="dk2"/>
              </a:solidFill>
              <a:latin typeface="+mj-lt"/>
              <a:ea typeface="Roboto Medium"/>
              <a:cs typeface="Roboto Medium"/>
              <a:sym typeface="Roboto Medium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" b="1" dirty="0">
                <a:solidFill>
                  <a:srgbClr val="C00000"/>
                </a:solidFill>
                <a:latin typeface="+mj-lt"/>
                <a:ea typeface="Roboto Medium"/>
                <a:cs typeface="Roboto Medium"/>
                <a:sym typeface="Roboto Medium"/>
              </a:rPr>
              <a:t>LES</a:t>
            </a:r>
            <a:endParaRPr b="1" dirty="0">
              <a:solidFill>
                <a:srgbClr val="C00000"/>
              </a:solidFill>
              <a:latin typeface="+mj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9" name="Google Shape;89;p3">
            <a:extLst>
              <a:ext uri="{FF2B5EF4-FFF2-40B4-BE49-F238E27FC236}">
                <a16:creationId xmlns:a16="http://schemas.microsoft.com/office/drawing/2014/main" id="{0F9015A3-9C40-1BF9-E49F-E442408606BA}"/>
              </a:ext>
            </a:extLst>
          </p:cNvPr>
          <p:cNvSpPr txBox="1"/>
          <p:nvPr/>
        </p:nvSpPr>
        <p:spPr>
          <a:xfrm>
            <a:off x="588036" y="3956089"/>
            <a:ext cx="6617113" cy="25118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0790" tIns="100790" rIns="100790" bIns="10079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lang="en" dirty="0">
              <a:solidFill>
                <a:schemeClr val="accent2"/>
              </a:solidFill>
              <a:latin typeface="+mj-lt"/>
              <a:ea typeface="Roboto Medium"/>
              <a:cs typeface="Roboto Medium"/>
              <a:sym typeface="Roboto Medium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GB" b="1" dirty="0">
                <a:solidFill>
                  <a:srgbClr val="C00000"/>
                </a:solidFill>
                <a:latin typeface="+mj-lt"/>
              </a:rPr>
              <a:t>How do we choose a CFD Approach?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 panose="020B0604020202020204" pitchFamily="34" charset="0"/>
              <a:buChar char="•"/>
            </a:pPr>
            <a:r>
              <a:rPr lang="en-GB" dirty="0">
                <a:latin typeface="+mj-lt"/>
              </a:rPr>
              <a:t>Engineering Judgment &amp; Experience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 panose="020B0604020202020204" pitchFamily="34" charset="0"/>
              <a:buChar char="•"/>
            </a:pPr>
            <a:r>
              <a:rPr lang="en-GB" dirty="0">
                <a:latin typeface="+mj-lt"/>
              </a:rPr>
              <a:t>Wind Load Studies – prefer LES if feasible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 panose="020B0604020202020204" pitchFamily="34" charset="0"/>
              <a:buChar char="•"/>
            </a:pPr>
            <a:r>
              <a:rPr lang="en-GB" dirty="0">
                <a:latin typeface="+mj-lt"/>
              </a:rPr>
              <a:t>Environmental Eng. Studies - RANS often sufficien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35418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Our Approach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19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614056" y="1647173"/>
            <a:ext cx="901440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  <a:latin typeface="+mn-lt"/>
              </a:rPr>
              <a:t>Wind Tunnel</a:t>
            </a:r>
          </a:p>
          <a:p>
            <a:pPr marL="0" indent="0">
              <a:buNone/>
            </a:pPr>
            <a:endParaRPr lang="en-US" b="1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7FDAE75-194A-7A71-2CF2-3E7E7BC9146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072" y="2088986"/>
            <a:ext cx="9632750" cy="297786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8356315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Let Me Introduce Myself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2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37925314-3B68-1EAE-02C6-0B44BA0DE77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82632" y="1672230"/>
            <a:ext cx="4574330" cy="5464844"/>
          </a:xfrm>
        </p:spPr>
        <p:txBody>
          <a:bodyPr>
            <a:noAutofit/>
          </a:bodyPr>
          <a:lstStyle/>
          <a:p>
            <a:r>
              <a:rPr lang="en-LU" sz="2000" b="1" dirty="0">
                <a:solidFill>
                  <a:srgbClr val="002060"/>
                </a:solidFill>
              </a:rPr>
              <a:t>Assistant Professor </a:t>
            </a:r>
            <a:endParaRPr lang="en-LU" sz="2000" dirty="0">
              <a:solidFill>
                <a:srgbClr val="002060"/>
              </a:solidFill>
              <a:highlight>
                <a:srgbClr val="FFFF00"/>
              </a:highlight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LU" sz="2000" dirty="0">
                <a:solidFill>
                  <a:schemeClr val="accent5"/>
                </a:solidFill>
              </a:rPr>
              <a:t>Faculty of Civil Engineering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LU" sz="2000" dirty="0">
                <a:solidFill>
                  <a:schemeClr val="accent5"/>
                </a:solidFill>
              </a:rPr>
              <a:t>University of Belgrade</a:t>
            </a:r>
          </a:p>
          <a:p>
            <a:pPr marL="0" indent="0">
              <a:buNone/>
            </a:pPr>
            <a:endParaRPr lang="en-LU" sz="1000" dirty="0">
              <a:solidFill>
                <a:srgbClr val="002060"/>
              </a:solidFill>
            </a:endParaRPr>
          </a:p>
          <a:p>
            <a:r>
              <a:rPr lang="en-LU" sz="2000" dirty="0">
                <a:solidFill>
                  <a:srgbClr val="002060"/>
                </a:solidFill>
              </a:rPr>
              <a:t>Research Scientist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LU" sz="2000" dirty="0">
                <a:solidFill>
                  <a:schemeClr val="accent5"/>
                </a:solidFill>
              </a:rPr>
              <a:t>University of Luxembourg</a:t>
            </a:r>
          </a:p>
          <a:p>
            <a:pPr marL="0" indent="0">
              <a:buNone/>
            </a:pPr>
            <a:endParaRPr lang="en-LU" sz="1000" dirty="0">
              <a:solidFill>
                <a:srgbClr val="002060"/>
              </a:solidFill>
            </a:endParaRPr>
          </a:p>
          <a:p>
            <a:r>
              <a:rPr lang="en-LU" sz="2000" dirty="0">
                <a:solidFill>
                  <a:srgbClr val="002060"/>
                </a:solidFill>
              </a:rPr>
              <a:t>European Evaluator </a:t>
            </a:r>
            <a:endParaRPr lang="en-LU" sz="2000" dirty="0">
              <a:solidFill>
                <a:srgbClr val="002060"/>
              </a:solidFill>
              <a:highlight>
                <a:srgbClr val="FFFF00"/>
              </a:highlight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GB" sz="2000" dirty="0">
                <a:solidFill>
                  <a:schemeClr val="accent5"/>
                </a:solidFill>
              </a:rPr>
              <a:t>H2020-MSCA-ITN &amp; HORIZON-MSCA-DN</a:t>
            </a:r>
          </a:p>
          <a:p>
            <a:pPr marL="0" indent="0">
              <a:buNone/>
            </a:pPr>
            <a:endParaRPr lang="en-LU" sz="1000" dirty="0">
              <a:solidFill>
                <a:srgbClr val="002060"/>
              </a:solidFill>
            </a:endParaRPr>
          </a:p>
          <a:p>
            <a:r>
              <a:rPr lang="en-LU" sz="2000" dirty="0">
                <a:solidFill>
                  <a:srgbClr val="002060"/>
                </a:solidFill>
              </a:rPr>
              <a:t>Doctoral Studies </a:t>
            </a:r>
            <a:endParaRPr lang="en-LU" sz="2000" dirty="0">
              <a:solidFill>
                <a:srgbClr val="002060"/>
              </a:solidFill>
              <a:highlight>
                <a:srgbClr val="FFFF00"/>
              </a:highlight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LU" sz="2000" dirty="0">
                <a:solidFill>
                  <a:schemeClr val="accent5"/>
                </a:solidFill>
              </a:rPr>
              <a:t>Building Aerodynamics Laboratory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LU" sz="2000" dirty="0">
                <a:solidFill>
                  <a:schemeClr val="accent5"/>
                </a:solidFill>
              </a:rPr>
              <a:t>Ruhr-University Bochum </a:t>
            </a:r>
          </a:p>
          <a:p>
            <a:pPr marL="0" indent="0">
              <a:buNone/>
            </a:pPr>
            <a:endParaRPr lang="en-LU" sz="1000" dirty="0">
              <a:solidFill>
                <a:srgbClr val="002060"/>
              </a:solidFill>
            </a:endParaRPr>
          </a:p>
          <a:p>
            <a:r>
              <a:rPr lang="en-LU" sz="2000" dirty="0">
                <a:solidFill>
                  <a:srgbClr val="002060"/>
                </a:solidFill>
              </a:rPr>
              <a:t>Magister &amp; Dipl. Ing. Studies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LU" sz="2000" dirty="0">
                <a:solidFill>
                  <a:schemeClr val="accent5"/>
                </a:solidFill>
              </a:rPr>
              <a:t>Faculty of Civil Engineerin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LU" sz="2000" dirty="0">
                <a:solidFill>
                  <a:schemeClr val="accent5"/>
                </a:solidFill>
              </a:rPr>
              <a:t>University of Belgrade</a:t>
            </a:r>
          </a:p>
        </p:txBody>
      </p:sp>
      <p:pic>
        <p:nvPicPr>
          <p:cNvPr id="5" name="Inhaltsplatzhalter 5" descr="Label_RUB_WEISS-BLAU_srgb.jpg">
            <a:extLst>
              <a:ext uri="{FF2B5EF4-FFF2-40B4-BE49-F238E27FC236}">
                <a16:creationId xmlns:a16="http://schemas.microsoft.com/office/drawing/2014/main" id="{AB744478-52B9-1514-5E91-DC79D82FE5FD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48470" y="5542110"/>
            <a:ext cx="693846" cy="693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E75E7F8-FF65-C411-4CA5-9C45991CCE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48470" y="2944137"/>
            <a:ext cx="825500" cy="6477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6515918-CCBD-889D-28AA-0DAB066B11E6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15670"/>
          <a:stretch/>
        </p:blipFill>
        <p:spPr>
          <a:xfrm>
            <a:off x="3338514" y="3681552"/>
            <a:ext cx="1849681" cy="54620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D8E9FB7-6812-9E6E-19F2-3FB204B75D0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0427" y="1761944"/>
            <a:ext cx="653053" cy="64770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2DBF408-E2FD-B369-EE80-632D3EA332A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8867" y="6493973"/>
            <a:ext cx="653053" cy="647701"/>
          </a:xfrm>
          <a:prstGeom prst="rect">
            <a:avLst/>
          </a:prstGeom>
        </p:spPr>
      </p:pic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1B4E88AD-D42D-D0D8-5441-D451E2907160}"/>
              </a:ext>
            </a:extLst>
          </p:cNvPr>
          <p:cNvCxnSpPr>
            <a:cxnSpLocks/>
          </p:cNvCxnSpPr>
          <p:nvPr/>
        </p:nvCxnSpPr>
        <p:spPr>
          <a:xfrm>
            <a:off x="5561699" y="1672230"/>
            <a:ext cx="0" cy="5567666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Picture 26">
            <a:extLst>
              <a:ext uri="{FF2B5EF4-FFF2-40B4-BE49-F238E27FC236}">
                <a16:creationId xmlns:a16="http://schemas.microsoft.com/office/drawing/2014/main" id="{F17B3A58-F170-57E0-4736-4B71F85566DA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0900" y="2517022"/>
            <a:ext cx="4266354" cy="3738139"/>
          </a:xfrm>
          <a:prstGeom prst="rect">
            <a:avLst/>
          </a:prstGeom>
        </p:spPr>
      </p:pic>
      <p:sp>
        <p:nvSpPr>
          <p:cNvPr id="29" name="Rectangle 28">
            <a:extLst>
              <a:ext uri="{FF2B5EF4-FFF2-40B4-BE49-F238E27FC236}">
                <a16:creationId xmlns:a16="http://schemas.microsoft.com/office/drawing/2014/main" id="{4344E301-3D6A-31BB-EC41-5C621680F96F}"/>
              </a:ext>
            </a:extLst>
          </p:cNvPr>
          <p:cNvSpPr/>
          <p:nvPr/>
        </p:nvSpPr>
        <p:spPr>
          <a:xfrm>
            <a:off x="5710900" y="2517022"/>
            <a:ext cx="4266354" cy="3738139"/>
          </a:xfrm>
          <a:prstGeom prst="rect">
            <a:avLst/>
          </a:prstGeom>
          <a:solidFill>
            <a:schemeClr val="bg1">
              <a:alpha val="46000"/>
            </a:schemeClr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1BAF1BB-C47F-2BE7-B192-BF2C96CEFD36}"/>
              </a:ext>
            </a:extLst>
          </p:cNvPr>
          <p:cNvSpPr txBox="1"/>
          <p:nvPr/>
        </p:nvSpPr>
        <p:spPr>
          <a:xfrm>
            <a:off x="6024514" y="2987565"/>
            <a:ext cx="3639125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GB" dirty="0">
                <a:solidFill>
                  <a:srgbClr val="002060"/>
                </a:solidFill>
                <a:latin typeface="+mn-lt"/>
              </a:rPr>
              <a:t>I'm a civil engineer with a background in wind-tunnel testing and CFD, applying these tools to real-world civil and environmental challenges — and recently expanding into data assimilation and machine learning to enhance simulation.</a:t>
            </a:r>
            <a:endParaRPr lang="en-LU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08E01AC3-B79B-E6F3-EB4D-B566F6FFB5DB}"/>
              </a:ext>
            </a:extLst>
          </p:cNvPr>
          <p:cNvSpPr txBox="1"/>
          <p:nvPr/>
        </p:nvSpPr>
        <p:spPr>
          <a:xfrm>
            <a:off x="7485341" y="6293918"/>
            <a:ext cx="50399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000" dirty="0">
                <a:solidFill>
                  <a:schemeClr val="accent5"/>
                </a:solidFill>
                <a:latin typeface="+mn-lt"/>
              </a:rPr>
              <a:t>Karman vortex street, Heard Island, Wikipedia</a:t>
            </a:r>
            <a:endParaRPr lang="en-LU" sz="1000" dirty="0">
              <a:solidFill>
                <a:schemeClr val="accent5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11407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Our Approach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20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614056" y="1647173"/>
            <a:ext cx="9014405" cy="31700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  <a:latin typeface="+mn-lt"/>
              </a:rPr>
              <a:t>Virtual Wind Tunnel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In case of LES:</a:t>
            </a:r>
          </a:p>
          <a:p>
            <a:pPr marL="0" indent="0">
              <a:buNone/>
            </a:pPr>
            <a:endParaRPr lang="en-US" b="1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6B358A0-9F73-9C50-AA83-96D55DAB72C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936" y="2241118"/>
            <a:ext cx="8413883" cy="440671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415717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Our Approach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21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614056" y="1647173"/>
            <a:ext cx="9014405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  <a:latin typeface="+mn-lt"/>
              </a:rPr>
              <a:t>Virtual Wind Tunnel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ABL in case of LES:</a:t>
            </a:r>
          </a:p>
          <a:p>
            <a:pPr marL="0" indent="0">
              <a:buNone/>
            </a:pP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570223D-46D1-85B5-CD87-10DE218516A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632" y="2437685"/>
            <a:ext cx="8695879" cy="364377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7761820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Our Approach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22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614056" y="1647173"/>
            <a:ext cx="9014405" cy="31700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C00000"/>
                </a:solidFill>
                <a:latin typeface="+mn-lt"/>
              </a:rPr>
              <a:t>Virtual Wind Tunnel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Bridge Aerodynamics           </a:t>
            </a:r>
            <a:r>
              <a:rPr lang="en-US" b="1" dirty="0">
                <a:solidFill>
                  <a:srgbClr val="C00000"/>
                </a:solidFill>
                <a:latin typeface="+mn-lt"/>
              </a:rPr>
              <a:t>Specialized Experiments </a:t>
            </a:r>
          </a:p>
          <a:p>
            <a:pPr marL="0" indent="0">
              <a:buNone/>
            </a:pPr>
            <a:endParaRPr lang="en-US" b="1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2" name="Picture 5">
            <a:extLst>
              <a:ext uri="{FF2B5EF4-FFF2-40B4-BE49-F238E27FC236}">
                <a16:creationId xmlns:a16="http://schemas.microsoft.com/office/drawing/2014/main" id="{9CEB99B4-2F61-D9C4-DF1E-397B2AEDEF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36455" y="3883884"/>
            <a:ext cx="6179390" cy="3233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test-01">
            <a:hlinkClick r:id="" action="ppaction://media"/>
            <a:extLst>
              <a:ext uri="{FF2B5EF4-FFF2-40B4-BE49-F238E27FC236}">
                <a16:creationId xmlns:a16="http://schemas.microsoft.com/office/drawing/2014/main" id="{E1CC103A-99B2-4812-5C53-AA0D68AAADF0}"/>
              </a:ext>
            </a:extLst>
          </p:cNvPr>
          <p:cNvPicPr>
            <a:picLocks noChangeAspect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14056" y="3883884"/>
            <a:ext cx="2841775" cy="213133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0798FD9-A17B-BA1D-1987-350FA024F30D}"/>
              </a:ext>
            </a:extLst>
          </p:cNvPr>
          <p:cNvSpPr txBox="1"/>
          <p:nvPr/>
        </p:nvSpPr>
        <p:spPr>
          <a:xfrm>
            <a:off x="682632" y="2287540"/>
            <a:ext cx="5039956" cy="14276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 panose="020B0604020202020204" pitchFamily="34" charset="0"/>
              <a:buChar char="•"/>
            </a:pPr>
            <a:r>
              <a:rPr lang="en-GB" dirty="0">
                <a:latin typeface="+mj-lt"/>
              </a:rPr>
              <a:t>Vortex Shedding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 panose="020B0604020202020204" pitchFamily="34" charset="0"/>
              <a:buChar char="•"/>
            </a:pPr>
            <a:r>
              <a:rPr lang="en-GB" dirty="0">
                <a:latin typeface="+mj-lt"/>
              </a:rPr>
              <a:t>Torsional Divergency</a:t>
            </a: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 panose="020B0604020202020204" pitchFamily="34" charset="0"/>
              <a:buChar char="•"/>
            </a:pPr>
            <a:r>
              <a:rPr lang="en-GB" dirty="0">
                <a:latin typeface="+mj-lt"/>
              </a:rPr>
              <a:t>Flutter, etc.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0925E97F-E385-235D-F534-4BCD3A6BC08D}"/>
              </a:ext>
            </a:extLst>
          </p:cNvPr>
          <p:cNvCxnSpPr/>
          <p:nvPr/>
        </p:nvCxnSpPr>
        <p:spPr>
          <a:xfrm>
            <a:off x="3202610" y="2168761"/>
            <a:ext cx="433845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9">
            <a:extLst>
              <a:ext uri="{FF2B5EF4-FFF2-40B4-BE49-F238E27FC236}">
                <a16:creationId xmlns:a16="http://schemas.microsoft.com/office/drawing/2014/main" id="{581CB649-1A14-391D-B3D2-A9290C64EA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4056" y="6342191"/>
            <a:ext cx="1155700" cy="633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B00108D8-29BD-DBA2-90C4-9B0198BF0647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33"/>
          <a:stretch/>
        </p:blipFill>
        <p:spPr>
          <a:xfrm>
            <a:off x="1813748" y="6321960"/>
            <a:ext cx="1455686" cy="653491"/>
          </a:xfrm>
          <a:prstGeom prst="rect">
            <a:avLst/>
          </a:prstGeom>
        </p:spPr>
      </p:pic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540CF8D1-6F57-4011-35FF-13026B7F189A}"/>
              </a:ext>
            </a:extLst>
          </p:cNvPr>
          <p:cNvCxnSpPr/>
          <p:nvPr/>
        </p:nvCxnSpPr>
        <p:spPr>
          <a:xfrm flipV="1">
            <a:off x="3388179" y="6158579"/>
            <a:ext cx="1028700" cy="495314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710279690"/>
      </p:ext>
    </p:extLst>
  </p:cSld>
  <p:clrMapOvr>
    <a:masterClrMapping/>
  </p:clrMapOvr>
  <p:timing>
    <p:tnLst>
      <p:par>
        <p:cTn id="1" dur="indefinite" restart="never" nodeType="tmRoot">
          <p:childTnLst>
            <p:video>
              <p:cMediaNode vol="80000">
                <p:cTn id="2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High Rise building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23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614057" y="1647173"/>
            <a:ext cx="3647610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Loads on the Roof Top </a:t>
            </a:r>
          </a:p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(scale 1:300)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27" name="Google Shape;352;p14">
            <a:extLst>
              <a:ext uri="{FF2B5EF4-FFF2-40B4-BE49-F238E27FC236}">
                <a16:creationId xmlns:a16="http://schemas.microsoft.com/office/drawing/2014/main" id="{9A55F3D4-DB42-B22B-D832-F9AD60F5A43B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 r="50544"/>
          <a:stretch/>
        </p:blipFill>
        <p:spPr>
          <a:xfrm>
            <a:off x="714497" y="4134213"/>
            <a:ext cx="3571876" cy="28775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8" name="Google Shape;333;p12">
            <a:extLst>
              <a:ext uri="{FF2B5EF4-FFF2-40B4-BE49-F238E27FC236}">
                <a16:creationId xmlns:a16="http://schemas.microsoft.com/office/drawing/2014/main" id="{7145F2FF-FB1D-A286-4FD1-7DFA103315C0}"/>
              </a:ext>
            </a:extLst>
          </p:cNvPr>
          <p:cNvPicPr preferRelativeResize="0">
            <a:picLocks noChangeAspect="1"/>
          </p:cNvPicPr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7536368" y="5156462"/>
            <a:ext cx="2142505" cy="2080871"/>
          </a:xfrm>
          <a:prstGeom prst="rect">
            <a:avLst/>
          </a:prstGeom>
          <a:noFill/>
          <a:ln>
            <a:noFill/>
          </a:ln>
        </p:spPr>
      </p:pic>
      <p:pic>
        <p:nvPicPr>
          <p:cNvPr id="29" name="Google Shape;99;p4">
            <a:extLst>
              <a:ext uri="{FF2B5EF4-FFF2-40B4-BE49-F238E27FC236}">
                <a16:creationId xmlns:a16="http://schemas.microsoft.com/office/drawing/2014/main" id="{4264DACC-ADC2-B99F-6BEE-D88FA4244FC0}"/>
              </a:ext>
            </a:extLst>
          </p:cNvPr>
          <p:cNvPicPr preferRelativeResize="0"/>
          <p:nvPr/>
        </p:nvPicPr>
        <p:blipFill rotWithShape="1">
          <a:blip r:embed="rId6">
            <a:alphaModFix/>
          </a:blip>
          <a:srcRect t="24235" r="82799" b="13008"/>
          <a:stretch/>
        </p:blipFill>
        <p:spPr>
          <a:xfrm>
            <a:off x="975867" y="2257481"/>
            <a:ext cx="1628150" cy="187673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0" name="Google Shape;101;p4">
            <a:extLst>
              <a:ext uri="{FF2B5EF4-FFF2-40B4-BE49-F238E27FC236}">
                <a16:creationId xmlns:a16="http://schemas.microsoft.com/office/drawing/2014/main" id="{58C67A30-8DC5-86C6-37A1-ACB8E5089054}"/>
              </a:ext>
            </a:extLst>
          </p:cNvPr>
          <p:cNvGrpSpPr/>
          <p:nvPr/>
        </p:nvGrpSpPr>
        <p:grpSpPr>
          <a:xfrm>
            <a:off x="2774216" y="2183306"/>
            <a:ext cx="1125901" cy="1773484"/>
            <a:chOff x="7633249" y="870725"/>
            <a:chExt cx="1125901" cy="1773484"/>
          </a:xfrm>
        </p:grpSpPr>
        <p:pic>
          <p:nvPicPr>
            <p:cNvPr id="31" name="Google Shape;102;p4">
              <a:extLst>
                <a:ext uri="{FF2B5EF4-FFF2-40B4-BE49-F238E27FC236}">
                  <a16:creationId xmlns:a16="http://schemas.microsoft.com/office/drawing/2014/main" id="{870F6409-4A6F-BF7F-ED30-C201C98CA2AE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 l="337" r="347"/>
            <a:stretch/>
          </p:blipFill>
          <p:spPr>
            <a:xfrm>
              <a:off x="7633249" y="1171025"/>
              <a:ext cx="1125901" cy="112892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2" name="Google Shape;103;p4">
              <a:extLst>
                <a:ext uri="{FF2B5EF4-FFF2-40B4-BE49-F238E27FC236}">
                  <a16:creationId xmlns:a16="http://schemas.microsoft.com/office/drawing/2014/main" id="{DAD98CB7-FD0F-7E02-7F68-6422FE8883E4}"/>
                </a:ext>
              </a:extLst>
            </p:cNvPr>
            <p:cNvSpPr txBox="1"/>
            <p:nvPr/>
          </p:nvSpPr>
          <p:spPr>
            <a:xfrm>
              <a:off x="7633250" y="870725"/>
              <a:ext cx="1125900" cy="300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en" sz="1200" b="0" i="1" u="none" strike="noStrike" cap="none">
                  <a:solidFill>
                    <a:srgbClr val="000000"/>
                  </a:solidFill>
                  <a:latin typeface="Roboto Light"/>
                  <a:ea typeface="Roboto Light"/>
                  <a:cs typeface="Roboto Light"/>
                  <a:sym typeface="Roboto Light"/>
                </a:rPr>
                <a:t>roof top</a:t>
              </a:r>
              <a:endParaRPr sz="1200" b="0" i="1" u="none" strike="noStrike" cap="none">
                <a:solidFill>
                  <a:srgbClr val="000000"/>
                </a:solidFill>
                <a:latin typeface="Roboto Light"/>
                <a:ea typeface="Roboto Light"/>
                <a:cs typeface="Roboto Light"/>
                <a:sym typeface="Roboto Light"/>
              </a:endParaRPr>
            </a:p>
          </p:txBody>
        </p:sp>
        <p:sp>
          <p:nvSpPr>
            <p:cNvPr id="33" name="Google Shape;104;p4">
              <a:extLst>
                <a:ext uri="{FF2B5EF4-FFF2-40B4-BE49-F238E27FC236}">
                  <a16:creationId xmlns:a16="http://schemas.microsoft.com/office/drawing/2014/main" id="{EE0050E4-C67E-0530-0235-4529B8F3B4F2}"/>
                </a:ext>
              </a:extLst>
            </p:cNvPr>
            <p:cNvSpPr/>
            <p:nvPr/>
          </p:nvSpPr>
          <p:spPr>
            <a:xfrm>
              <a:off x="8099301" y="2343909"/>
              <a:ext cx="193800" cy="300300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303030"/>
            </a:solidFill>
            <a:ln w="9525" cap="flat" cmpd="sng">
              <a:solidFill>
                <a:srgbClr val="30303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43" name="Google Shape;376;p14">
            <a:extLst>
              <a:ext uri="{FF2B5EF4-FFF2-40B4-BE49-F238E27FC236}">
                <a16:creationId xmlns:a16="http://schemas.microsoft.com/office/drawing/2014/main" id="{BA6FDADB-9A04-6143-2D57-31334720B1EA}"/>
              </a:ext>
            </a:extLst>
          </p:cNvPr>
          <p:cNvSpPr txBox="1"/>
          <p:nvPr/>
        </p:nvSpPr>
        <p:spPr>
          <a:xfrm>
            <a:off x="4597912" y="2569858"/>
            <a:ext cx="1394700" cy="3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" sz="1000" b="0" i="1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C</a:t>
            </a:r>
            <a:r>
              <a:rPr lang="en" sz="1000" b="0" i="1" u="none" strike="noStrike" cap="none" baseline="-25000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p</a:t>
            </a:r>
            <a:r>
              <a:rPr lang="en" sz="1000" b="0" i="1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 MEAN</a:t>
            </a:r>
            <a:endParaRPr sz="1000" b="0" i="1" u="none" strike="noStrike" cap="none" dirty="0">
              <a:solidFill>
                <a:srgbClr val="000000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44" name="Google Shape;377;p14">
            <a:extLst>
              <a:ext uri="{FF2B5EF4-FFF2-40B4-BE49-F238E27FC236}">
                <a16:creationId xmlns:a16="http://schemas.microsoft.com/office/drawing/2014/main" id="{FFF21A21-EF6F-7FE1-15D3-7E124F3A1748}"/>
              </a:ext>
            </a:extLst>
          </p:cNvPr>
          <p:cNvSpPr txBox="1"/>
          <p:nvPr/>
        </p:nvSpPr>
        <p:spPr>
          <a:xfrm>
            <a:off x="5943395" y="2564421"/>
            <a:ext cx="1394700" cy="3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" sz="1000" b="0" i="1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C</a:t>
            </a:r>
            <a:r>
              <a:rPr lang="en" sz="1000" b="0" i="1" u="none" strike="noStrike" cap="none" baseline="-25000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p</a:t>
            </a:r>
            <a:r>
              <a:rPr lang="en" sz="1000" b="0" i="1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 RMS</a:t>
            </a:r>
            <a:endParaRPr sz="1000" b="0" i="1" u="none" strike="noStrike" cap="none" dirty="0">
              <a:solidFill>
                <a:srgbClr val="000000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grpSp>
        <p:nvGrpSpPr>
          <p:cNvPr id="55" name="Group 54">
            <a:extLst>
              <a:ext uri="{FF2B5EF4-FFF2-40B4-BE49-F238E27FC236}">
                <a16:creationId xmlns:a16="http://schemas.microsoft.com/office/drawing/2014/main" id="{515F15B8-9452-76FE-F1C5-C0EE230E9CD7}"/>
              </a:ext>
            </a:extLst>
          </p:cNvPr>
          <p:cNvGrpSpPr>
            <a:grpSpLocks noChangeAspect="1"/>
          </p:cNvGrpSpPr>
          <p:nvPr/>
        </p:nvGrpSpPr>
        <p:grpSpPr>
          <a:xfrm>
            <a:off x="4649780" y="2743795"/>
            <a:ext cx="2886588" cy="4459166"/>
            <a:chOff x="4989024" y="2224458"/>
            <a:chExt cx="2240824" cy="3461598"/>
          </a:xfrm>
        </p:grpSpPr>
        <p:pic>
          <p:nvPicPr>
            <p:cNvPr id="34" name="Google Shape;354;p14">
              <a:extLst>
                <a:ext uri="{FF2B5EF4-FFF2-40B4-BE49-F238E27FC236}">
                  <a16:creationId xmlns:a16="http://schemas.microsoft.com/office/drawing/2014/main" id="{381B3B52-B69C-28BE-03F9-F2D99BDDADA9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 l="10432" t="6237" r="19972" b="11043"/>
            <a:stretch/>
          </p:blipFill>
          <p:spPr>
            <a:xfrm>
              <a:off x="5051468" y="3429090"/>
              <a:ext cx="2009293" cy="199069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5" name="Google Shape;359;p14">
              <a:extLst>
                <a:ext uri="{FF2B5EF4-FFF2-40B4-BE49-F238E27FC236}">
                  <a16:creationId xmlns:a16="http://schemas.microsoft.com/office/drawing/2014/main" id="{8D31FFA5-A772-F012-B07D-A1E9152C4A39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 l="83612" t="5594" r="11662" b="9254"/>
            <a:stretch/>
          </p:blipFill>
          <p:spPr>
            <a:xfrm rot="5400000">
              <a:off x="5966348" y="4555031"/>
              <a:ext cx="208927" cy="205312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7" name="Google Shape;370;p14">
              <a:extLst>
                <a:ext uri="{FF2B5EF4-FFF2-40B4-BE49-F238E27FC236}">
                  <a16:creationId xmlns:a16="http://schemas.microsoft.com/office/drawing/2014/main" id="{93617FCE-C932-E3EE-1A38-F4A7104A47FD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 l="13736" t="7433" r="72530" b="4391"/>
            <a:stretch/>
          </p:blipFill>
          <p:spPr>
            <a:xfrm rot="5400000">
              <a:off x="6485754" y="1880700"/>
              <a:ext cx="102400" cy="93879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8" name="Google Shape;371;p14">
              <a:extLst>
                <a:ext uri="{FF2B5EF4-FFF2-40B4-BE49-F238E27FC236}">
                  <a16:creationId xmlns:a16="http://schemas.microsoft.com/office/drawing/2014/main" id="{20622E8F-848C-8781-AE11-56A40AC305FE}"/>
                </a:ext>
              </a:extLst>
            </p:cNvPr>
            <p:cNvSpPr txBox="1"/>
            <p:nvPr/>
          </p:nvSpPr>
          <p:spPr>
            <a:xfrm>
              <a:off x="6014520" y="2230086"/>
              <a:ext cx="372600" cy="385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800"/>
                <a:buFont typeface="Arial"/>
                <a:buNone/>
              </a:pPr>
              <a:r>
                <a:rPr lang="en" sz="800" b="0" i="0" u="none" strike="noStrike" cap="none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0</a:t>
              </a:r>
              <a:endParaRPr sz="800" b="0" i="0" u="none" strike="noStrike" cap="none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39" name="Google Shape;372;p14">
              <a:extLst>
                <a:ext uri="{FF2B5EF4-FFF2-40B4-BE49-F238E27FC236}">
                  <a16:creationId xmlns:a16="http://schemas.microsoft.com/office/drawing/2014/main" id="{7CD65C55-56DA-A614-2D67-04DF6166FF30}"/>
                </a:ext>
              </a:extLst>
            </p:cNvPr>
            <p:cNvSpPr txBox="1"/>
            <p:nvPr/>
          </p:nvSpPr>
          <p:spPr>
            <a:xfrm>
              <a:off x="6857248" y="2224458"/>
              <a:ext cx="372600" cy="385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800"/>
                <a:buFont typeface="Arial"/>
                <a:buNone/>
              </a:pPr>
              <a:r>
                <a:rPr lang="en" sz="800" b="0" i="0" u="none" strike="noStrike" cap="none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1</a:t>
              </a:r>
              <a:endParaRPr sz="800" b="0" i="0" u="none" strike="noStrike" cap="none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pic>
          <p:nvPicPr>
            <p:cNvPr id="40" name="Google Shape;373;p14">
              <a:extLst>
                <a:ext uri="{FF2B5EF4-FFF2-40B4-BE49-F238E27FC236}">
                  <a16:creationId xmlns:a16="http://schemas.microsoft.com/office/drawing/2014/main" id="{D16B7804-F524-30B5-92E9-3485D491A213}"/>
                </a:ext>
              </a:extLst>
            </p:cNvPr>
            <p:cNvPicPr preferRelativeResize="0"/>
            <p:nvPr/>
          </p:nvPicPr>
          <p:blipFill rotWithShape="1">
            <a:blip r:embed="rId11">
              <a:alphaModFix/>
            </a:blip>
            <a:srcRect l="83589" t="6016" r="11105" b="11002"/>
            <a:stretch/>
          </p:blipFill>
          <p:spPr>
            <a:xfrm rot="5400000">
              <a:off x="5448127" y="1871644"/>
              <a:ext cx="158551" cy="968151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41" name="Google Shape;374;p14">
              <a:extLst>
                <a:ext uri="{FF2B5EF4-FFF2-40B4-BE49-F238E27FC236}">
                  <a16:creationId xmlns:a16="http://schemas.microsoft.com/office/drawing/2014/main" id="{7CA555F7-4E6B-B5E4-C3D0-F5250D92B38A}"/>
                </a:ext>
              </a:extLst>
            </p:cNvPr>
            <p:cNvSpPr txBox="1"/>
            <p:nvPr/>
          </p:nvSpPr>
          <p:spPr>
            <a:xfrm>
              <a:off x="4989024" y="2237163"/>
              <a:ext cx="372600" cy="385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800"/>
                <a:buFont typeface="Arial"/>
                <a:buNone/>
              </a:pPr>
              <a:r>
                <a:rPr lang="en" sz="800" b="0" i="0" u="none" strike="noStrike" cap="none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-3</a:t>
              </a:r>
              <a:endParaRPr sz="800" b="0" i="0" u="none" strike="noStrike" cap="none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42" name="Google Shape;375;p14">
              <a:extLst>
                <a:ext uri="{FF2B5EF4-FFF2-40B4-BE49-F238E27FC236}">
                  <a16:creationId xmlns:a16="http://schemas.microsoft.com/office/drawing/2014/main" id="{6037FDB3-0E2E-E5E1-3F41-0DA8161D65FF}"/>
                </a:ext>
              </a:extLst>
            </p:cNvPr>
            <p:cNvSpPr txBox="1"/>
            <p:nvPr/>
          </p:nvSpPr>
          <p:spPr>
            <a:xfrm>
              <a:off x="5824904" y="2230908"/>
              <a:ext cx="372600" cy="385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800"/>
                <a:buFont typeface="Arial"/>
                <a:buNone/>
              </a:pPr>
              <a:r>
                <a:rPr lang="en" sz="800" b="0" i="0" u="none" strike="noStrike" cap="none">
                  <a:solidFill>
                    <a:schemeClr val="lt1"/>
                  </a:solidFill>
                  <a:latin typeface="Roboto"/>
                  <a:ea typeface="Roboto"/>
                  <a:cs typeface="Roboto"/>
                  <a:sym typeface="Roboto"/>
                </a:rPr>
                <a:t>0</a:t>
              </a:r>
              <a:endParaRPr sz="800" b="0" i="0" u="none" strike="noStrike" cap="none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pic>
          <p:nvPicPr>
            <p:cNvPr id="45" name="Google Shape;378;p14">
              <a:extLst>
                <a:ext uri="{FF2B5EF4-FFF2-40B4-BE49-F238E27FC236}">
                  <a16:creationId xmlns:a16="http://schemas.microsoft.com/office/drawing/2014/main" id="{1AE55574-2A42-3077-7872-CF97F1F69762}"/>
                </a:ext>
              </a:extLst>
            </p:cNvPr>
            <p:cNvPicPr preferRelativeResize="0"/>
            <p:nvPr/>
          </p:nvPicPr>
          <p:blipFill rotWithShape="1">
            <a:blip r:embed="rId12">
              <a:alphaModFix/>
            </a:blip>
            <a:srcRect l="10637" t="6585" r="20195" b="10688"/>
            <a:stretch/>
          </p:blipFill>
          <p:spPr>
            <a:xfrm>
              <a:off x="6071752" y="2452885"/>
              <a:ext cx="968151" cy="96513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6" name="Google Shape;379;p14">
              <a:extLst>
                <a:ext uri="{FF2B5EF4-FFF2-40B4-BE49-F238E27FC236}">
                  <a16:creationId xmlns:a16="http://schemas.microsoft.com/office/drawing/2014/main" id="{25066AFA-534A-F241-4DBE-70A1DEE57FA0}"/>
                </a:ext>
              </a:extLst>
            </p:cNvPr>
            <p:cNvPicPr preferRelativeResize="0"/>
            <p:nvPr/>
          </p:nvPicPr>
          <p:blipFill rotWithShape="1">
            <a:blip r:embed="rId13">
              <a:alphaModFix/>
            </a:blip>
            <a:srcRect l="11254" t="7358" r="20740" b="10694"/>
            <a:stretch/>
          </p:blipFill>
          <p:spPr>
            <a:xfrm>
              <a:off x="5060337" y="2445800"/>
              <a:ext cx="968151" cy="97247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7" name="Google Shape;380;p14">
              <a:extLst>
                <a:ext uri="{FF2B5EF4-FFF2-40B4-BE49-F238E27FC236}">
                  <a16:creationId xmlns:a16="http://schemas.microsoft.com/office/drawing/2014/main" id="{D963E02D-00BD-08B4-8333-F91C27CA778F}"/>
                </a:ext>
              </a:extLst>
            </p:cNvPr>
            <p:cNvPicPr preferRelativeResize="0"/>
            <p:nvPr/>
          </p:nvPicPr>
          <p:blipFill rotWithShape="1">
            <a:blip r:embed="rId14">
              <a:alphaModFix amt="50000"/>
            </a:blip>
            <a:srcRect l="30829" t="14441" r="30762" b="14520"/>
            <a:stretch/>
          </p:blipFill>
          <p:spPr>
            <a:xfrm>
              <a:off x="5081612" y="3464979"/>
              <a:ext cx="1941427" cy="1948011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8" name="Google Shape;385;p14">
              <a:extLst>
                <a:ext uri="{FF2B5EF4-FFF2-40B4-BE49-F238E27FC236}">
                  <a16:creationId xmlns:a16="http://schemas.microsoft.com/office/drawing/2014/main" id="{55359857-778E-FE1C-D502-25FC355D2523}"/>
                </a:ext>
              </a:extLst>
            </p:cNvPr>
            <p:cNvPicPr preferRelativeResize="0"/>
            <p:nvPr/>
          </p:nvPicPr>
          <p:blipFill rotWithShape="1">
            <a:blip r:embed="rId15">
              <a:alphaModFix/>
            </a:blip>
            <a:srcRect/>
            <a:stretch/>
          </p:blipFill>
          <p:spPr>
            <a:xfrm>
              <a:off x="5483807" y="2472323"/>
              <a:ext cx="522001" cy="51825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49" name="Google Shape;388;p14">
              <a:extLst>
                <a:ext uri="{FF2B5EF4-FFF2-40B4-BE49-F238E27FC236}">
                  <a16:creationId xmlns:a16="http://schemas.microsoft.com/office/drawing/2014/main" id="{D6B6E6C4-A7A1-A32E-559B-4B91236635C5}"/>
                </a:ext>
              </a:extLst>
            </p:cNvPr>
            <p:cNvSpPr/>
            <p:nvPr/>
          </p:nvSpPr>
          <p:spPr>
            <a:xfrm>
              <a:off x="5704769" y="2990877"/>
              <a:ext cx="83400" cy="126300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303030"/>
            </a:solidFill>
            <a:ln w="9525" cap="flat" cmpd="sng">
              <a:solidFill>
                <a:srgbClr val="30303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50" name="Google Shape;393;p14">
              <a:extLst>
                <a:ext uri="{FF2B5EF4-FFF2-40B4-BE49-F238E27FC236}">
                  <a16:creationId xmlns:a16="http://schemas.microsoft.com/office/drawing/2014/main" id="{C0B9009B-F883-7B89-04CE-8263EE0A8802}"/>
                </a:ext>
              </a:extLst>
            </p:cNvPr>
            <p:cNvCxnSpPr/>
            <p:nvPr/>
          </p:nvCxnSpPr>
          <p:spPr>
            <a:xfrm>
              <a:off x="6053948" y="3434564"/>
              <a:ext cx="1290" cy="1995745"/>
            </a:xfrm>
            <a:prstGeom prst="straightConnector1">
              <a:avLst/>
            </a:prstGeom>
            <a:noFill/>
            <a:ln w="28575" cap="flat" cmpd="sng">
              <a:solidFill>
                <a:srgbClr val="C00000"/>
              </a:solidFill>
              <a:prstDash val="dash"/>
              <a:round/>
              <a:headEnd type="none" w="sm" len="sm"/>
              <a:tailEnd type="none" w="sm" len="sm"/>
            </a:ln>
          </p:spPr>
        </p:cxnSp>
      </p:grpSp>
      <p:sp>
        <p:nvSpPr>
          <p:cNvPr id="51" name="Google Shape;362;p14">
            <a:extLst>
              <a:ext uri="{FF2B5EF4-FFF2-40B4-BE49-F238E27FC236}">
                <a16:creationId xmlns:a16="http://schemas.microsoft.com/office/drawing/2014/main" id="{D438E9E5-6867-BB84-48F5-8DBE986F3B16}"/>
              </a:ext>
            </a:extLst>
          </p:cNvPr>
          <p:cNvSpPr txBox="1"/>
          <p:nvPr/>
        </p:nvSpPr>
        <p:spPr>
          <a:xfrm>
            <a:off x="5322155" y="7084229"/>
            <a:ext cx="1394700" cy="3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" sz="1000" b="0" i="1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C</a:t>
            </a:r>
            <a:r>
              <a:rPr lang="en" sz="1000" b="0" i="1" u="none" strike="noStrike" cap="none" baseline="-25000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p</a:t>
            </a:r>
            <a:r>
              <a:rPr lang="en" sz="1000" b="0" i="1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 PEAK</a:t>
            </a:r>
            <a:endParaRPr sz="1000" b="0" i="1" u="none" strike="noStrike" cap="none" dirty="0">
              <a:solidFill>
                <a:srgbClr val="000000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53" name="Picture 52">
            <a:extLst>
              <a:ext uri="{FF2B5EF4-FFF2-40B4-BE49-F238E27FC236}">
                <a16:creationId xmlns:a16="http://schemas.microsoft.com/office/drawing/2014/main" id="{00B753FE-340D-6B6E-2F2F-6645AA914714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41" b="1"/>
          <a:stretch/>
        </p:blipFill>
        <p:spPr>
          <a:xfrm>
            <a:off x="7414445" y="2660754"/>
            <a:ext cx="2340145" cy="2026972"/>
          </a:xfrm>
          <a:prstGeom prst="rect">
            <a:avLst/>
          </a:prstGeom>
        </p:spPr>
      </p:pic>
      <p:sp>
        <p:nvSpPr>
          <p:cNvPr id="56" name="Google Shape;360;p14">
            <a:extLst>
              <a:ext uri="{FF2B5EF4-FFF2-40B4-BE49-F238E27FC236}">
                <a16:creationId xmlns:a16="http://schemas.microsoft.com/office/drawing/2014/main" id="{2C640CD4-425E-56DF-8488-831D646145A3}"/>
              </a:ext>
            </a:extLst>
          </p:cNvPr>
          <p:cNvSpPr txBox="1"/>
          <p:nvPr/>
        </p:nvSpPr>
        <p:spPr>
          <a:xfrm>
            <a:off x="4741644" y="6906192"/>
            <a:ext cx="372600" cy="3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" sz="1000" b="0" i="0" u="none" strike="noStrike" cap="none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rPr>
              <a:t>-8</a:t>
            </a:r>
            <a:endParaRPr sz="1000" b="0" i="0" u="none" strike="noStrike" cap="none" dirty="0">
              <a:solidFill>
                <a:schemeClr val="lt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57" name="Google Shape;361;p14">
            <a:extLst>
              <a:ext uri="{FF2B5EF4-FFF2-40B4-BE49-F238E27FC236}">
                <a16:creationId xmlns:a16="http://schemas.microsoft.com/office/drawing/2014/main" id="{5983A7A2-A602-709F-042F-049C84949F69}"/>
              </a:ext>
            </a:extLst>
          </p:cNvPr>
          <p:cNvSpPr txBox="1"/>
          <p:nvPr/>
        </p:nvSpPr>
        <p:spPr>
          <a:xfrm>
            <a:off x="7062167" y="6906192"/>
            <a:ext cx="372600" cy="3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" sz="1000" b="0" i="0" u="none" strike="noStrike" cap="none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rPr>
              <a:t>0</a:t>
            </a:r>
            <a:endParaRPr sz="1000" b="0" i="0" u="none" strike="noStrike" cap="none">
              <a:solidFill>
                <a:schemeClr val="lt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59" name="Picture 58">
            <a:extLst>
              <a:ext uri="{FF2B5EF4-FFF2-40B4-BE49-F238E27FC236}">
                <a16:creationId xmlns:a16="http://schemas.microsoft.com/office/drawing/2014/main" id="{2AFB45FD-3502-D59E-775F-46FDAC1D0783}"/>
              </a:ext>
            </a:extLst>
          </p:cNvPr>
          <p:cNvPicPr>
            <a:picLocks noChangeAspect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107"/>
          <a:stretch/>
        </p:blipFill>
        <p:spPr>
          <a:xfrm>
            <a:off x="8089652" y="5365394"/>
            <a:ext cx="227799" cy="243241"/>
          </a:xfrm>
          <a:prstGeom prst="rect">
            <a:avLst/>
          </a:prstGeom>
        </p:spPr>
      </p:pic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03198729-D133-4C9E-F0AF-A026B2870068}"/>
              </a:ext>
            </a:extLst>
          </p:cNvPr>
          <p:cNvCxnSpPr/>
          <p:nvPr/>
        </p:nvCxnSpPr>
        <p:spPr>
          <a:xfrm flipV="1">
            <a:off x="7941743" y="5570345"/>
            <a:ext cx="684386" cy="8435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>
            <a:extLst>
              <a:ext uri="{FF2B5EF4-FFF2-40B4-BE49-F238E27FC236}">
                <a16:creationId xmlns:a16="http://schemas.microsoft.com/office/drawing/2014/main" id="{E8569913-3EC4-FC85-AD14-A8D7DC580A1B}"/>
              </a:ext>
            </a:extLst>
          </p:cNvPr>
          <p:cNvSpPr txBox="1"/>
          <p:nvPr/>
        </p:nvSpPr>
        <p:spPr>
          <a:xfrm>
            <a:off x="7856750" y="5608636"/>
            <a:ext cx="13315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LU" sz="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%.     </a:t>
            </a:r>
            <a:r>
              <a:rPr lang="en-LU" sz="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2.88%</a:t>
            </a:r>
          </a:p>
          <a:p>
            <a:r>
              <a:rPr lang="en-LU" sz="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%      </a:t>
            </a:r>
            <a:r>
              <a:rPr lang="en-LU" sz="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3.72%</a:t>
            </a:r>
          </a:p>
          <a:p>
            <a:r>
              <a:rPr lang="en-LU" sz="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%      </a:t>
            </a:r>
            <a:r>
              <a:rPr lang="en-LU" sz="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96.93%</a:t>
            </a:r>
            <a:r>
              <a:rPr lang="en-LU" sz="600" dirty="0"/>
              <a:t>	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A6CF76AC-5EBD-7153-5B89-91C458E5CD7C}"/>
              </a:ext>
            </a:extLst>
          </p:cNvPr>
          <p:cNvSpPr/>
          <p:nvPr/>
        </p:nvSpPr>
        <p:spPr>
          <a:xfrm>
            <a:off x="7414445" y="2564421"/>
            <a:ext cx="275509" cy="38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64" name="Google Shape;376;p14">
            <a:extLst>
              <a:ext uri="{FF2B5EF4-FFF2-40B4-BE49-F238E27FC236}">
                <a16:creationId xmlns:a16="http://schemas.microsoft.com/office/drawing/2014/main" id="{1568BD32-BF65-E08F-745E-ED577F2D9D18}"/>
              </a:ext>
            </a:extLst>
          </p:cNvPr>
          <p:cNvSpPr txBox="1"/>
          <p:nvPr/>
        </p:nvSpPr>
        <p:spPr>
          <a:xfrm>
            <a:off x="7924192" y="2375970"/>
            <a:ext cx="1394700" cy="3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" sz="1000" b="0" i="1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C</a:t>
            </a:r>
            <a:r>
              <a:rPr lang="en" sz="1000" b="0" i="1" u="none" strike="noStrike" cap="none" baseline="-25000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p</a:t>
            </a:r>
            <a:r>
              <a:rPr lang="en" sz="1000" b="0" i="1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 MEAN</a:t>
            </a:r>
            <a:endParaRPr sz="1000" b="0" i="1" u="none" strike="noStrike" cap="none" dirty="0">
              <a:solidFill>
                <a:srgbClr val="000000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80" name="Google Shape;362;p14">
            <a:extLst>
              <a:ext uri="{FF2B5EF4-FFF2-40B4-BE49-F238E27FC236}">
                <a16:creationId xmlns:a16="http://schemas.microsoft.com/office/drawing/2014/main" id="{B6EB439E-FF8B-D325-1D0E-4259B7B23204}"/>
              </a:ext>
            </a:extLst>
          </p:cNvPr>
          <p:cNvSpPr txBox="1"/>
          <p:nvPr/>
        </p:nvSpPr>
        <p:spPr>
          <a:xfrm>
            <a:off x="7910270" y="5101814"/>
            <a:ext cx="1394700" cy="3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" sz="1000" b="0" i="1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C</a:t>
            </a:r>
            <a:r>
              <a:rPr lang="en" sz="1000" b="0" i="1" u="none" strike="noStrike" cap="none" baseline="-25000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p</a:t>
            </a:r>
            <a:r>
              <a:rPr lang="en" sz="1000" b="0" i="1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 PEAK</a:t>
            </a:r>
            <a:endParaRPr sz="1000" b="0" i="1" u="none" strike="noStrike" cap="none" dirty="0">
              <a:solidFill>
                <a:srgbClr val="000000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A042D424-F1C1-96BC-AFDB-5BD333F6B010}"/>
              </a:ext>
            </a:extLst>
          </p:cNvPr>
          <p:cNvSpPr txBox="1"/>
          <p:nvPr/>
        </p:nvSpPr>
        <p:spPr>
          <a:xfrm>
            <a:off x="4634553" y="1787266"/>
            <a:ext cx="1995813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chemeClr val="accent2"/>
                </a:solidFill>
                <a:latin typeface="+mn-lt"/>
              </a:rPr>
              <a:t>LES Pressures -Roof Top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C73D809B-8515-6CD9-EF80-F322320FE2DC}"/>
              </a:ext>
            </a:extLst>
          </p:cNvPr>
          <p:cNvSpPr txBox="1"/>
          <p:nvPr/>
        </p:nvSpPr>
        <p:spPr>
          <a:xfrm>
            <a:off x="7704893" y="1787266"/>
            <a:ext cx="1995813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chemeClr val="accent2"/>
                </a:solidFill>
                <a:latin typeface="+mn-lt"/>
              </a:rPr>
              <a:t>LES vs Exp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595804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24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614056" y="1647173"/>
            <a:ext cx="901440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External Pressure Coefficients – </a:t>
            </a:r>
            <a:r>
              <a:rPr lang="en-US" b="1" dirty="0">
                <a:solidFill>
                  <a:srgbClr val="C00000"/>
                </a:solidFill>
                <a:latin typeface="+mn-lt"/>
              </a:rPr>
              <a:t>Designed Values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26" name="Google Shape;182;p8">
            <a:extLst>
              <a:ext uri="{FF2B5EF4-FFF2-40B4-BE49-F238E27FC236}">
                <a16:creationId xmlns:a16="http://schemas.microsoft.com/office/drawing/2014/main" id="{DA60F76F-7582-4957-B82D-38F8CB6A9687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 l="16428" t="6282" r="61973" b="4351"/>
          <a:stretch/>
        </p:blipFill>
        <p:spPr>
          <a:xfrm rot="5400000">
            <a:off x="4953223" y="-1105745"/>
            <a:ext cx="221400" cy="7118429"/>
          </a:xfrm>
          <a:prstGeom prst="rect">
            <a:avLst/>
          </a:prstGeom>
          <a:noFill/>
          <a:ln>
            <a:noFill/>
          </a:ln>
        </p:spPr>
      </p:pic>
      <p:sp>
        <p:nvSpPr>
          <p:cNvPr id="34" name="Title 1">
            <a:extLst>
              <a:ext uri="{FF2B5EF4-FFF2-40B4-BE49-F238E27FC236}">
                <a16:creationId xmlns:a16="http://schemas.microsoft.com/office/drawing/2014/main" id="{1DBD4A69-9C2D-1161-D4E5-E9BAB0AB00A0}"/>
              </a:ext>
            </a:extLst>
          </p:cNvPr>
          <p:cNvSpPr txBox="1">
            <a:spLocks/>
          </p:cNvSpPr>
          <p:nvPr/>
        </p:nvSpPr>
        <p:spPr>
          <a:xfrm>
            <a:off x="682632" y="443524"/>
            <a:ext cx="8988557" cy="959160"/>
          </a:xfrm>
          <a:prstGeom prst="rect">
            <a:avLst/>
          </a:prstGeom>
        </p:spPr>
        <p:txBody>
          <a:bodyPr vert="horz" lIns="100803" tIns="50402" rIns="100803" bIns="50402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9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914400" fontAlgn="auto">
              <a:spcAft>
                <a:spcPts val="0"/>
              </a:spcAft>
              <a:defRPr/>
            </a:pPr>
            <a:r>
              <a:rPr lang="en-US" sz="3600">
                <a:solidFill>
                  <a:srgbClr val="002060"/>
                </a:solidFill>
              </a:rPr>
              <a:t>High Rise building</a:t>
            </a:r>
            <a:endParaRPr lang="en-US" sz="3600" dirty="0">
              <a:solidFill>
                <a:srgbClr val="002060"/>
              </a:solidFill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FA9E8BE3-650F-E5FA-E71D-0B9EF0D73BE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07981" y="2229784"/>
            <a:ext cx="1871104" cy="510301"/>
          </a:xfrm>
          <a:prstGeom prst="rect">
            <a:avLst/>
          </a:prstGeom>
        </p:spPr>
      </p:pic>
      <p:sp>
        <p:nvSpPr>
          <p:cNvPr id="48" name="Left Brace 47">
            <a:extLst>
              <a:ext uri="{FF2B5EF4-FFF2-40B4-BE49-F238E27FC236}">
                <a16:creationId xmlns:a16="http://schemas.microsoft.com/office/drawing/2014/main" id="{ECF05F0E-219F-D3C6-7030-D029737A3D49}"/>
              </a:ext>
            </a:extLst>
          </p:cNvPr>
          <p:cNvSpPr/>
          <p:nvPr/>
        </p:nvSpPr>
        <p:spPr>
          <a:xfrm rot="16200000">
            <a:off x="4743076" y="914984"/>
            <a:ext cx="554434" cy="7205691"/>
          </a:xfrm>
          <a:prstGeom prst="leftBrac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LU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1A1DB39E-7640-2B45-FDD6-84DD7F9B9FBA}"/>
              </a:ext>
            </a:extLst>
          </p:cNvPr>
          <p:cNvSpPr txBox="1"/>
          <p:nvPr/>
        </p:nvSpPr>
        <p:spPr>
          <a:xfrm>
            <a:off x="6259298" y="5560147"/>
            <a:ext cx="5040774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b="1" dirty="0">
                <a:solidFill>
                  <a:srgbClr val="C00000"/>
                </a:solidFill>
                <a:latin typeface="+mj-lt"/>
                <a:sym typeface="News Cycle"/>
              </a:rPr>
              <a:t>Whole Wind Rose!</a:t>
            </a:r>
          </a:p>
          <a:p>
            <a:r>
              <a:rPr lang="en-GB" dirty="0">
                <a:solidFill>
                  <a:schemeClr val="accent2"/>
                </a:solidFill>
                <a:latin typeface="+mj-lt"/>
                <a:sym typeface="News Cycle"/>
              </a:rPr>
              <a:t>→ for each direction </a:t>
            </a:r>
          </a:p>
          <a:p>
            <a:r>
              <a:rPr lang="en-GB" dirty="0">
                <a:solidFill>
                  <a:schemeClr val="accent2"/>
                </a:solidFill>
                <a:latin typeface="+mj-lt"/>
                <a:sym typeface="News Cycle"/>
              </a:rPr>
              <a:t>– one simulation!</a:t>
            </a:r>
            <a:endParaRPr lang="en-LU" dirty="0">
              <a:solidFill>
                <a:schemeClr val="accent2"/>
              </a:solidFill>
            </a:endParaRPr>
          </a:p>
        </p:txBody>
      </p:sp>
      <p:pic>
        <p:nvPicPr>
          <p:cNvPr id="52" name="Picture 51">
            <a:extLst>
              <a:ext uri="{FF2B5EF4-FFF2-40B4-BE49-F238E27FC236}">
                <a16:creationId xmlns:a16="http://schemas.microsoft.com/office/drawing/2014/main" id="{27BEAD16-3938-FD04-DE26-5A46CD32E2D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2790" y="4923123"/>
            <a:ext cx="2454875" cy="2257167"/>
          </a:xfrm>
          <a:prstGeom prst="rect">
            <a:avLst/>
          </a:prstGeom>
        </p:spPr>
      </p:pic>
      <p:pic>
        <p:nvPicPr>
          <p:cNvPr id="53" name="Google Shape;54;p13">
            <a:extLst>
              <a:ext uri="{FF2B5EF4-FFF2-40B4-BE49-F238E27FC236}">
                <a16:creationId xmlns:a16="http://schemas.microsoft.com/office/drawing/2014/main" id="{65F360E8-B789-AFFC-3D0F-B8209EA55F0C}"/>
              </a:ext>
            </a:extLst>
          </p:cNvPr>
          <p:cNvPicPr preferRelativeResize="0">
            <a:picLocks noChangeAspect="1"/>
          </p:cNvPicPr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6619692" y="2406452"/>
            <a:ext cx="2159993" cy="216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4" name="Google Shape;55;p13">
            <a:extLst>
              <a:ext uri="{FF2B5EF4-FFF2-40B4-BE49-F238E27FC236}">
                <a16:creationId xmlns:a16="http://schemas.microsoft.com/office/drawing/2014/main" id="{0AC48AE9-C07E-4207-4BCB-6E8E6121CA0B}"/>
              </a:ext>
            </a:extLst>
          </p:cNvPr>
          <p:cNvPicPr preferRelativeResize="0">
            <a:picLocks noChangeAspect="1"/>
          </p:cNvPicPr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813809" y="2427043"/>
            <a:ext cx="2159993" cy="216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5" name="Google Shape;56;p13">
            <a:extLst>
              <a:ext uri="{FF2B5EF4-FFF2-40B4-BE49-F238E27FC236}">
                <a16:creationId xmlns:a16="http://schemas.microsoft.com/office/drawing/2014/main" id="{083F1C01-DF82-0BC6-DF23-9AC33454449F}"/>
              </a:ext>
            </a:extLst>
          </p:cNvPr>
          <p:cNvPicPr preferRelativeResize="0">
            <a:picLocks noChangeAspect="1"/>
          </p:cNvPicPr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3008261" y="2430468"/>
            <a:ext cx="2159993" cy="216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6" name="Google Shape;57;p13">
            <a:extLst>
              <a:ext uri="{FF2B5EF4-FFF2-40B4-BE49-F238E27FC236}">
                <a16:creationId xmlns:a16="http://schemas.microsoft.com/office/drawing/2014/main" id="{DF4DA733-16CB-25DB-B268-524F5E7AB6AE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10">
            <a:alphaModFix/>
          </a:blip>
          <a:srcRect/>
          <a:stretch/>
        </p:blipFill>
        <p:spPr>
          <a:xfrm>
            <a:off x="1198942" y="2437319"/>
            <a:ext cx="2160000" cy="21600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7" name="Google Shape;58;p13">
            <a:extLst>
              <a:ext uri="{FF2B5EF4-FFF2-40B4-BE49-F238E27FC236}">
                <a16:creationId xmlns:a16="http://schemas.microsoft.com/office/drawing/2014/main" id="{038A93A5-7142-ADC0-40E4-CFEE2E86E6E4}"/>
              </a:ext>
            </a:extLst>
          </p:cNvPr>
          <p:cNvGrpSpPr/>
          <p:nvPr/>
        </p:nvGrpSpPr>
        <p:grpSpPr>
          <a:xfrm>
            <a:off x="2474453" y="2776656"/>
            <a:ext cx="522001" cy="644853"/>
            <a:chOff x="5097151" y="1018931"/>
            <a:chExt cx="522001" cy="644853"/>
          </a:xfrm>
        </p:grpSpPr>
        <p:pic>
          <p:nvPicPr>
            <p:cNvPr id="58" name="Google Shape;59;p13">
              <a:extLst>
                <a:ext uri="{FF2B5EF4-FFF2-40B4-BE49-F238E27FC236}">
                  <a16:creationId xmlns:a16="http://schemas.microsoft.com/office/drawing/2014/main" id="{31B04E45-AED5-C148-BC47-7E1AF74A7EAD}"/>
                </a:ext>
              </a:extLst>
            </p:cNvPr>
            <p:cNvPicPr preferRelativeResize="0"/>
            <p:nvPr/>
          </p:nvPicPr>
          <p:blipFill rotWithShape="1">
            <a:blip r:embed="rId11">
              <a:alphaModFix/>
            </a:blip>
            <a:srcRect/>
            <a:stretch/>
          </p:blipFill>
          <p:spPr>
            <a:xfrm>
              <a:off x="5097151" y="1018931"/>
              <a:ext cx="522001" cy="51825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59" name="Google Shape;60;p13">
              <a:extLst>
                <a:ext uri="{FF2B5EF4-FFF2-40B4-BE49-F238E27FC236}">
                  <a16:creationId xmlns:a16="http://schemas.microsoft.com/office/drawing/2014/main" id="{B4F1F994-9DCB-CFCF-CE95-8EB610CCD1F3}"/>
                </a:ext>
              </a:extLst>
            </p:cNvPr>
            <p:cNvSpPr/>
            <p:nvPr/>
          </p:nvSpPr>
          <p:spPr>
            <a:xfrm>
              <a:off x="5318113" y="1537484"/>
              <a:ext cx="83400" cy="126300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303030"/>
            </a:solidFill>
            <a:ln w="9525" cap="flat" cmpd="sng">
              <a:solidFill>
                <a:srgbClr val="30303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0" name="Google Shape;64;p13">
            <a:extLst>
              <a:ext uri="{FF2B5EF4-FFF2-40B4-BE49-F238E27FC236}">
                <a16:creationId xmlns:a16="http://schemas.microsoft.com/office/drawing/2014/main" id="{2BAC6EEC-7740-41E7-1EA4-606317483FFA}"/>
              </a:ext>
            </a:extLst>
          </p:cNvPr>
          <p:cNvGrpSpPr/>
          <p:nvPr/>
        </p:nvGrpSpPr>
        <p:grpSpPr>
          <a:xfrm>
            <a:off x="6069725" y="2745558"/>
            <a:ext cx="522001" cy="580446"/>
            <a:chOff x="7381653" y="1018931"/>
            <a:chExt cx="522001" cy="580446"/>
          </a:xfrm>
        </p:grpSpPr>
        <p:pic>
          <p:nvPicPr>
            <p:cNvPr id="61" name="Google Shape;65;p13">
              <a:extLst>
                <a:ext uri="{FF2B5EF4-FFF2-40B4-BE49-F238E27FC236}">
                  <a16:creationId xmlns:a16="http://schemas.microsoft.com/office/drawing/2014/main" id="{BAC62500-E065-D0FC-49AF-389B46FDDA7F}"/>
                </a:ext>
              </a:extLst>
            </p:cNvPr>
            <p:cNvPicPr preferRelativeResize="0"/>
            <p:nvPr/>
          </p:nvPicPr>
          <p:blipFill rotWithShape="1">
            <a:blip r:embed="rId11">
              <a:alphaModFix/>
            </a:blip>
            <a:srcRect/>
            <a:stretch/>
          </p:blipFill>
          <p:spPr>
            <a:xfrm>
              <a:off x="7381653" y="1018931"/>
              <a:ext cx="522001" cy="51825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2" name="Google Shape;66;p13">
              <a:extLst>
                <a:ext uri="{FF2B5EF4-FFF2-40B4-BE49-F238E27FC236}">
                  <a16:creationId xmlns:a16="http://schemas.microsoft.com/office/drawing/2014/main" id="{3F4EBC76-5448-3B7E-A69C-A7C8FAE5EC49}"/>
                </a:ext>
              </a:extLst>
            </p:cNvPr>
            <p:cNvSpPr/>
            <p:nvPr/>
          </p:nvSpPr>
          <p:spPr>
            <a:xfrm rot="1809171">
              <a:off x="7450241" y="1460947"/>
              <a:ext cx="83614" cy="125961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303030"/>
            </a:solidFill>
            <a:ln w="9525" cap="flat" cmpd="sng">
              <a:solidFill>
                <a:srgbClr val="30303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3" name="Google Shape;61;p13">
            <a:extLst>
              <a:ext uri="{FF2B5EF4-FFF2-40B4-BE49-F238E27FC236}">
                <a16:creationId xmlns:a16="http://schemas.microsoft.com/office/drawing/2014/main" id="{C9635873-FF13-1642-2494-30D6562F6F33}"/>
              </a:ext>
            </a:extLst>
          </p:cNvPr>
          <p:cNvGrpSpPr/>
          <p:nvPr/>
        </p:nvGrpSpPr>
        <p:grpSpPr>
          <a:xfrm>
            <a:off x="4291808" y="2764052"/>
            <a:ext cx="522001" cy="620243"/>
            <a:chOff x="6239403" y="1018931"/>
            <a:chExt cx="522001" cy="620243"/>
          </a:xfrm>
        </p:grpSpPr>
        <p:pic>
          <p:nvPicPr>
            <p:cNvPr id="64" name="Google Shape;62;p13">
              <a:extLst>
                <a:ext uri="{FF2B5EF4-FFF2-40B4-BE49-F238E27FC236}">
                  <a16:creationId xmlns:a16="http://schemas.microsoft.com/office/drawing/2014/main" id="{9E16E0F2-FD25-2EA7-5833-3C24C597C71B}"/>
                </a:ext>
              </a:extLst>
            </p:cNvPr>
            <p:cNvPicPr preferRelativeResize="0"/>
            <p:nvPr/>
          </p:nvPicPr>
          <p:blipFill rotWithShape="1">
            <a:blip r:embed="rId11">
              <a:alphaModFix/>
            </a:blip>
            <a:srcRect/>
            <a:stretch/>
          </p:blipFill>
          <p:spPr>
            <a:xfrm>
              <a:off x="6239403" y="1018931"/>
              <a:ext cx="522001" cy="51825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5" name="Google Shape;63;p13">
              <a:extLst>
                <a:ext uri="{FF2B5EF4-FFF2-40B4-BE49-F238E27FC236}">
                  <a16:creationId xmlns:a16="http://schemas.microsoft.com/office/drawing/2014/main" id="{29AB4C5D-B3D3-E32D-B6A2-D61C9473AFF4}"/>
                </a:ext>
              </a:extLst>
            </p:cNvPr>
            <p:cNvSpPr/>
            <p:nvPr/>
          </p:nvSpPr>
          <p:spPr>
            <a:xfrm rot="899066">
              <a:off x="6344964" y="1504123"/>
              <a:ext cx="83541" cy="126403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303030"/>
            </a:solidFill>
            <a:ln w="9525" cap="flat" cmpd="sng">
              <a:solidFill>
                <a:srgbClr val="30303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66" name="Google Shape;67;p13">
            <a:extLst>
              <a:ext uri="{FF2B5EF4-FFF2-40B4-BE49-F238E27FC236}">
                <a16:creationId xmlns:a16="http://schemas.microsoft.com/office/drawing/2014/main" id="{E7F608BC-1264-7956-DE0C-74076C365AC1}"/>
              </a:ext>
            </a:extLst>
          </p:cNvPr>
          <p:cNvGrpSpPr/>
          <p:nvPr/>
        </p:nvGrpSpPr>
        <p:grpSpPr>
          <a:xfrm>
            <a:off x="7902911" y="2731383"/>
            <a:ext cx="531999" cy="528383"/>
            <a:chOff x="8513905" y="1018931"/>
            <a:chExt cx="531999" cy="528383"/>
          </a:xfrm>
        </p:grpSpPr>
        <p:pic>
          <p:nvPicPr>
            <p:cNvPr id="67" name="Google Shape;68;p13">
              <a:extLst>
                <a:ext uri="{FF2B5EF4-FFF2-40B4-BE49-F238E27FC236}">
                  <a16:creationId xmlns:a16="http://schemas.microsoft.com/office/drawing/2014/main" id="{F3B71849-D74D-DAA3-FCDC-701238AE708E}"/>
                </a:ext>
              </a:extLst>
            </p:cNvPr>
            <p:cNvPicPr preferRelativeResize="0"/>
            <p:nvPr/>
          </p:nvPicPr>
          <p:blipFill rotWithShape="1">
            <a:blip r:embed="rId11">
              <a:alphaModFix/>
            </a:blip>
            <a:srcRect/>
            <a:stretch/>
          </p:blipFill>
          <p:spPr>
            <a:xfrm>
              <a:off x="8523903" y="1018931"/>
              <a:ext cx="522001" cy="51825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8" name="Google Shape;69;p13">
              <a:extLst>
                <a:ext uri="{FF2B5EF4-FFF2-40B4-BE49-F238E27FC236}">
                  <a16:creationId xmlns:a16="http://schemas.microsoft.com/office/drawing/2014/main" id="{6351AEB7-530E-C203-E56E-ED91B4B7AD5E}"/>
                </a:ext>
              </a:extLst>
            </p:cNvPr>
            <p:cNvSpPr/>
            <p:nvPr/>
          </p:nvSpPr>
          <p:spPr>
            <a:xfrm rot="2691253">
              <a:off x="8546320" y="1410105"/>
              <a:ext cx="83368" cy="126219"/>
            </a:xfrm>
            <a:prstGeom prst="upArrow">
              <a:avLst>
                <a:gd name="adj1" fmla="val 50000"/>
                <a:gd name="adj2" fmla="val 50000"/>
              </a:avLst>
            </a:prstGeom>
            <a:solidFill>
              <a:srgbClr val="303030"/>
            </a:solidFill>
            <a:ln w="9525" cap="flat" cmpd="sng">
              <a:solidFill>
                <a:srgbClr val="30303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69" name="Google Shape;360;p14">
            <a:extLst>
              <a:ext uri="{FF2B5EF4-FFF2-40B4-BE49-F238E27FC236}">
                <a16:creationId xmlns:a16="http://schemas.microsoft.com/office/drawing/2014/main" id="{25BA8777-989D-EA69-C56E-54843AE4F0E3}"/>
              </a:ext>
            </a:extLst>
          </p:cNvPr>
          <p:cNvSpPr txBox="1"/>
          <p:nvPr/>
        </p:nvSpPr>
        <p:spPr>
          <a:xfrm>
            <a:off x="1489156" y="2287888"/>
            <a:ext cx="372600" cy="3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" sz="1000" b="0" i="0" u="none" strike="noStrike" cap="none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rPr>
              <a:t>-8</a:t>
            </a:r>
            <a:endParaRPr sz="1000" b="0" i="0" u="none" strike="noStrike" cap="none" dirty="0">
              <a:solidFill>
                <a:schemeClr val="lt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70" name="Google Shape;361;p14">
            <a:extLst>
              <a:ext uri="{FF2B5EF4-FFF2-40B4-BE49-F238E27FC236}">
                <a16:creationId xmlns:a16="http://schemas.microsoft.com/office/drawing/2014/main" id="{16D780D1-3375-3351-FE0E-69B631B1F48A}"/>
              </a:ext>
            </a:extLst>
          </p:cNvPr>
          <p:cNvSpPr txBox="1"/>
          <p:nvPr/>
        </p:nvSpPr>
        <p:spPr>
          <a:xfrm>
            <a:off x="8416406" y="2287888"/>
            <a:ext cx="372600" cy="3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00"/>
              <a:buFont typeface="Arial"/>
              <a:buNone/>
            </a:pPr>
            <a:r>
              <a:rPr lang="en" sz="1000" b="0" i="0" u="none" strike="noStrike" cap="none" dirty="0">
                <a:solidFill>
                  <a:schemeClr val="lt1"/>
                </a:solidFill>
                <a:latin typeface="Roboto"/>
                <a:ea typeface="Roboto"/>
                <a:cs typeface="Roboto"/>
                <a:sym typeface="Roboto"/>
              </a:rPr>
              <a:t>3</a:t>
            </a:r>
            <a:endParaRPr sz="1000" b="0" i="0" u="none" strike="noStrike" cap="none" dirty="0">
              <a:solidFill>
                <a:schemeClr val="lt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3533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Bridge Aerodynamics - Flutter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25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graphicFrame>
        <p:nvGraphicFramePr>
          <p:cNvPr id="2" name="Object 23">
            <a:extLst>
              <a:ext uri="{FF2B5EF4-FFF2-40B4-BE49-F238E27FC236}">
                <a16:creationId xmlns:a16="http://schemas.microsoft.com/office/drawing/2014/main" id="{0C523892-FEA3-0FEB-C301-999646D56E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929252"/>
              </p:ext>
            </p:extLst>
          </p:nvPr>
        </p:nvGraphicFramePr>
        <p:xfrm>
          <a:off x="4858327" y="3296620"/>
          <a:ext cx="74771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47522" imgH="686372" progId="Visio.Drawing.11">
                  <p:embed/>
                </p:oleObj>
              </mc:Choice>
              <mc:Fallback>
                <p:oleObj name="Visio" r:id="rId8" imgW="747522" imgH="686372" progId="Visio.Drawing.11">
                  <p:embed/>
                  <p:pic>
                    <p:nvPicPr>
                      <p:cNvPr id="11266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8327" y="3296620"/>
                        <a:ext cx="747712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50">
            <a:extLst>
              <a:ext uri="{FF2B5EF4-FFF2-40B4-BE49-F238E27FC236}">
                <a16:creationId xmlns:a16="http://schemas.microsoft.com/office/drawing/2014/main" id="{069C99B5-C654-5AB2-E717-94A9F8EB54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544602"/>
              </p:ext>
            </p:extLst>
          </p:nvPr>
        </p:nvGraphicFramePr>
        <p:xfrm>
          <a:off x="4522076" y="5676301"/>
          <a:ext cx="2860675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742754" imgH="769810" progId="Visio.Drawing.11">
                  <p:embed/>
                </p:oleObj>
              </mc:Choice>
              <mc:Fallback>
                <p:oleObj name="Visio" r:id="rId10" imgW="3742754" imgH="769810" progId="Visio.Drawing.11">
                  <p:embed/>
                  <p:pic>
                    <p:nvPicPr>
                      <p:cNvPr id="11268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2076" y="5676301"/>
                        <a:ext cx="2860675" cy="61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7">
            <a:extLst>
              <a:ext uri="{FF2B5EF4-FFF2-40B4-BE49-F238E27FC236}">
                <a16:creationId xmlns:a16="http://schemas.microsoft.com/office/drawing/2014/main" id="{569D61E8-4DFD-5420-DFA9-9B75BECBD0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079918" y="5639131"/>
            <a:ext cx="3000707" cy="1004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37">
            <a:extLst>
              <a:ext uri="{FF2B5EF4-FFF2-40B4-BE49-F238E27FC236}">
                <a16:creationId xmlns:a16="http://schemas.microsoft.com/office/drawing/2014/main" id="{47BC643A-15E5-79FA-9625-554DB04201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6910" y="6960362"/>
            <a:ext cx="87042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>
              <a:spcBef>
                <a:spcPct val="50000"/>
              </a:spcBef>
            </a:pPr>
            <a:r>
              <a:rPr lang="de-DE" dirty="0">
                <a:latin typeface="+mj-lt"/>
              </a:rPr>
              <a:t>*) </a:t>
            </a:r>
            <a:r>
              <a:rPr lang="de-DE" dirty="0" err="1">
                <a:latin typeface="+mj-lt"/>
              </a:rPr>
              <a:t>ploted</a:t>
            </a:r>
            <a:r>
              <a:rPr lang="de-DE" dirty="0">
                <a:latin typeface="+mj-lt"/>
              </a:rPr>
              <a:t> </a:t>
            </a:r>
            <a:r>
              <a:rPr lang="de-DE" dirty="0" err="1">
                <a:latin typeface="+mj-lt"/>
              </a:rPr>
              <a:t>values</a:t>
            </a:r>
            <a:r>
              <a:rPr lang="de-DE" dirty="0">
                <a:latin typeface="+mj-lt"/>
              </a:rPr>
              <a:t> </a:t>
            </a:r>
            <a:r>
              <a:rPr lang="de-DE" dirty="0" err="1">
                <a:latin typeface="+mj-lt"/>
              </a:rPr>
              <a:t>related</a:t>
            </a:r>
            <a:r>
              <a:rPr lang="de-DE" dirty="0">
                <a:latin typeface="+mj-lt"/>
              </a:rPr>
              <a:t> </a:t>
            </a:r>
            <a:r>
              <a:rPr lang="de-DE" dirty="0" err="1">
                <a:latin typeface="+mj-lt"/>
              </a:rPr>
              <a:t>to</a:t>
            </a:r>
            <a:r>
              <a:rPr lang="de-DE" dirty="0">
                <a:latin typeface="+mj-lt"/>
              </a:rPr>
              <a:t> URANS </a:t>
            </a:r>
            <a:r>
              <a:rPr lang="de-DE" dirty="0" err="1">
                <a:latin typeface="+mj-lt"/>
              </a:rPr>
              <a:t>results</a:t>
            </a:r>
            <a:endParaRPr lang="de-DE" dirty="0">
              <a:latin typeface="+mj-lt"/>
            </a:endParaRPr>
          </a:p>
        </p:txBody>
      </p:sp>
      <p:pic>
        <p:nvPicPr>
          <p:cNvPr id="6" name="S7_Heave_Indeo5_duzi">
            <a:hlinkClick r:id="" action="ppaction://media"/>
            <a:extLst>
              <a:ext uri="{FF2B5EF4-FFF2-40B4-BE49-F238E27FC236}">
                <a16:creationId xmlns:a16="http://schemas.microsoft.com/office/drawing/2014/main" id="{4CD798E5-163B-FDA3-47DB-647710D30973}"/>
              </a:ext>
            </a:extLst>
          </p:cNvPr>
          <p:cNvPicPr>
            <a:picLocks noChangeAspect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5780024" y="2233482"/>
            <a:ext cx="4106513" cy="3032999"/>
          </a:xfrm>
          <a:prstGeom prst="rect">
            <a:avLst/>
          </a:prstGeom>
        </p:spPr>
      </p:pic>
      <p:pic>
        <p:nvPicPr>
          <p:cNvPr id="9" name="Tacoma Bridge Collapse_ The Wobbliest Bridge in the World? (1940) | British PathÃ©">
            <a:hlinkClick r:id="" action="ppaction://media"/>
            <a:extLst>
              <a:ext uri="{FF2B5EF4-FFF2-40B4-BE49-F238E27FC236}">
                <a16:creationId xmlns:a16="http://schemas.microsoft.com/office/drawing/2014/main" id="{E37C1C3A-59EF-FE8A-51FA-80D39D7BC420}"/>
              </a:ext>
            </a:extLst>
          </p:cNvPr>
          <p:cNvPicPr>
            <a:picLocks noChangeAspect="1"/>
          </p:cNvPicPr>
          <p:nvPr>
            <a:videoFile r:link="rId5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682632" y="2233482"/>
            <a:ext cx="3990067" cy="299255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6CB2C38-2A57-F804-A338-00462CB9CC32}"/>
              </a:ext>
            </a:extLst>
          </p:cNvPr>
          <p:cNvSpPr txBox="1"/>
          <p:nvPr/>
        </p:nvSpPr>
        <p:spPr>
          <a:xfrm>
            <a:off x="614056" y="1647173"/>
            <a:ext cx="901440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Tacoma Narrows collapse 1940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432C00F-600F-8199-DB23-D452F3703601}"/>
              </a:ext>
            </a:extLst>
          </p:cNvPr>
          <p:cNvSpPr txBox="1"/>
          <p:nvPr/>
        </p:nvSpPr>
        <p:spPr>
          <a:xfrm>
            <a:off x="5675489" y="1647173"/>
            <a:ext cx="9014405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Virtual WT vs Experiments</a:t>
            </a:r>
            <a:endParaRPr lang="en-US" sz="2000" dirty="0">
              <a:solidFill>
                <a:srgbClr val="C00000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885018"/>
      </p:ext>
    </p:extLst>
  </p:cSld>
  <p:clrMapOvr>
    <a:masterClrMapping/>
  </p:clrMapOvr>
  <p:timing>
    <p:tnLst>
      <p:par>
        <p:cTn id="1" dur="indefinite" restart="never" nodeType="tmRoot">
          <p:childTnLst>
            <p:video>
              <p:cMediaNode vol="80000">
                <p:cTn id="2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video>
              <p:cMediaNode vol="80000">
                <p:cTn id="3" fill="hold" display="0">
                  <p:stCondLst>
                    <p:cond delay="indefinite"/>
                  </p:stCondLst>
                </p:cTn>
                <p:tgtEl>
                  <p:spTgt spid="9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Bridge Aerodynamics - Flutter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26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00B59EA-80A1-EB46-7140-A4753250A2A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5741" y="6329649"/>
            <a:ext cx="7772400" cy="29430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748B98A-C618-9655-EA8B-CA46D43C92F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53"/>
          <a:stretch/>
        </p:blipFill>
        <p:spPr>
          <a:xfrm>
            <a:off x="415230" y="4327607"/>
            <a:ext cx="3797955" cy="528804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6257E083-3F54-C47A-98B0-A441D6A4AAB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721" y="2899665"/>
            <a:ext cx="1748020" cy="1136213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467B8FA6-4C87-6344-0FA0-226D31F1B1FB}"/>
              </a:ext>
            </a:extLst>
          </p:cNvPr>
          <p:cNvSpPr txBox="1"/>
          <p:nvPr/>
        </p:nvSpPr>
        <p:spPr>
          <a:xfrm>
            <a:off x="588036" y="1825462"/>
            <a:ext cx="504077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LU" b="1" dirty="0">
                <a:solidFill>
                  <a:schemeClr val="accent2"/>
                </a:solidFill>
                <a:latin typeface="+mj-lt"/>
              </a:rPr>
              <a:t>Aeroelastic Lift Force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92BA073-2BD3-0D8A-06EF-93158BD1ACB2}"/>
              </a:ext>
            </a:extLst>
          </p:cNvPr>
          <p:cNvCxnSpPr/>
          <p:nvPr/>
        </p:nvCxnSpPr>
        <p:spPr>
          <a:xfrm>
            <a:off x="2611254" y="4837015"/>
            <a:ext cx="363437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643D039C-D3CD-AFE2-9C59-58C838510801}"/>
              </a:ext>
            </a:extLst>
          </p:cNvPr>
          <p:cNvCxnSpPr/>
          <p:nvPr/>
        </p:nvCxnSpPr>
        <p:spPr>
          <a:xfrm>
            <a:off x="3537229" y="4837015"/>
            <a:ext cx="363437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Group 25">
            <a:extLst>
              <a:ext uri="{FF2B5EF4-FFF2-40B4-BE49-F238E27FC236}">
                <a16:creationId xmlns:a16="http://schemas.microsoft.com/office/drawing/2014/main" id="{880E1162-F001-5CE7-64D9-AB22894DDEDA}"/>
              </a:ext>
            </a:extLst>
          </p:cNvPr>
          <p:cNvGrpSpPr/>
          <p:nvPr/>
        </p:nvGrpSpPr>
        <p:grpSpPr>
          <a:xfrm>
            <a:off x="4213185" y="2094044"/>
            <a:ext cx="6247568" cy="4084785"/>
            <a:chOff x="4213185" y="2094044"/>
            <a:chExt cx="6247568" cy="4084785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7B5E1FA7-28CF-F986-5D27-8BB20D9D1E3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13185" y="2682965"/>
              <a:ext cx="5458004" cy="3495864"/>
            </a:xfrm>
            <a:prstGeom prst="rect">
              <a:avLst/>
            </a:prstGeom>
          </p:spPr>
        </p:pic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4E877837-45E4-9F28-01E8-3D54B89517BC}"/>
                </a:ext>
              </a:extLst>
            </p:cNvPr>
            <p:cNvCxnSpPr/>
            <p:nvPr/>
          </p:nvCxnSpPr>
          <p:spPr>
            <a:xfrm>
              <a:off x="6285052" y="2523282"/>
              <a:ext cx="0" cy="312516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E412DC19-F642-52D7-1406-E57EBD5704B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85052" y="3311513"/>
              <a:ext cx="1928" cy="2221186"/>
            </a:xfrm>
            <a:prstGeom prst="straightConnector1">
              <a:avLst/>
            </a:prstGeom>
            <a:ln w="28575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1A132E35-54EB-DC12-9CB2-746FF5474352}"/>
                </a:ext>
              </a:extLst>
            </p:cNvPr>
            <p:cNvSpPr txBox="1"/>
            <p:nvPr/>
          </p:nvSpPr>
          <p:spPr>
            <a:xfrm>
              <a:off x="5419979" y="2094044"/>
              <a:ext cx="5040774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LU" b="1" dirty="0">
                  <a:solidFill>
                    <a:srgbClr val="C00000"/>
                  </a:solidFill>
                  <a:latin typeface="+mj-lt"/>
                </a:rPr>
                <a:t>One Simulation!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164C867F-2878-D3F0-01A3-E19C22824042}"/>
                </a:ext>
              </a:extLst>
            </p:cNvPr>
            <p:cNvSpPr/>
            <p:nvPr/>
          </p:nvSpPr>
          <p:spPr>
            <a:xfrm>
              <a:off x="5185458" y="2523282"/>
              <a:ext cx="324091" cy="3763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LU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0AC962E-955A-3669-56C3-39BE982ED645}"/>
                </a:ext>
              </a:extLst>
            </p:cNvPr>
            <p:cNvSpPr/>
            <p:nvPr/>
          </p:nvSpPr>
          <p:spPr>
            <a:xfrm>
              <a:off x="6496910" y="2574544"/>
              <a:ext cx="3174278" cy="3763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LU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1514233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HPC Usage – Absolute Necessity!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27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588036" y="1672230"/>
            <a:ext cx="9014405" cy="55810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spcAft>
                <a:spcPts val="1000"/>
              </a:spcAft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High – Rise Building Ca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  <a:latin typeface="+mn-lt"/>
              </a:rPr>
              <a:t>Pre-calculation - Course Mesh:</a:t>
            </a:r>
          </a:p>
          <a:p>
            <a:pPr>
              <a:spcAft>
                <a:spcPts val="1000"/>
              </a:spcAft>
            </a:pPr>
            <a:r>
              <a:rPr lang="en-US" dirty="0">
                <a:solidFill>
                  <a:schemeClr val="tx2"/>
                </a:solidFill>
                <a:latin typeface="+mn-lt"/>
              </a:rPr>
              <a:t>4,8x10</a:t>
            </a:r>
            <a:r>
              <a:rPr lang="en-US" baseline="30000" dirty="0">
                <a:solidFill>
                  <a:schemeClr val="tx2"/>
                </a:solidFill>
                <a:latin typeface="+mn-lt"/>
              </a:rPr>
              <a:t>6</a:t>
            </a:r>
            <a:r>
              <a:rPr lang="en-US" dirty="0">
                <a:solidFill>
                  <a:schemeClr val="tx2"/>
                </a:solidFill>
                <a:latin typeface="+mn-lt"/>
              </a:rPr>
              <a:t> cells,  5575 </a:t>
            </a:r>
            <a:r>
              <a:rPr lang="en-US" dirty="0" err="1">
                <a:solidFill>
                  <a:schemeClr val="tx2"/>
                </a:solidFill>
                <a:latin typeface="+mn-lt"/>
              </a:rPr>
              <a:t>CPUh</a:t>
            </a:r>
            <a:endParaRPr lang="en-US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  <a:latin typeface="+mn-lt"/>
              </a:rPr>
              <a:t>Main Calculation - Fine Mesh:</a:t>
            </a:r>
          </a:p>
          <a:p>
            <a:r>
              <a:rPr lang="en-US" dirty="0">
                <a:solidFill>
                  <a:schemeClr val="tx2"/>
                </a:solidFill>
                <a:latin typeface="+mn-lt"/>
              </a:rPr>
              <a:t>10x10</a:t>
            </a:r>
            <a:r>
              <a:rPr lang="en-US" baseline="30000" dirty="0">
                <a:solidFill>
                  <a:schemeClr val="tx2"/>
                </a:solidFill>
                <a:latin typeface="+mn-lt"/>
              </a:rPr>
              <a:t>6</a:t>
            </a:r>
            <a:r>
              <a:rPr lang="en-US" dirty="0">
                <a:solidFill>
                  <a:schemeClr val="tx2"/>
                </a:solidFill>
                <a:latin typeface="+mn-lt"/>
              </a:rPr>
              <a:t> cells,  50000 </a:t>
            </a:r>
            <a:r>
              <a:rPr lang="en-US" dirty="0" err="1">
                <a:solidFill>
                  <a:schemeClr val="tx2"/>
                </a:solidFill>
                <a:latin typeface="+mn-lt"/>
              </a:rPr>
              <a:t>CPUh</a:t>
            </a:r>
            <a:endParaRPr lang="en-US" dirty="0">
              <a:solidFill>
                <a:schemeClr val="tx2"/>
              </a:solidFill>
              <a:latin typeface="+mn-lt"/>
            </a:endParaRPr>
          </a:p>
          <a:p>
            <a:endParaRPr lang="en-US" sz="1000" b="1" dirty="0">
              <a:solidFill>
                <a:schemeClr val="accent2"/>
              </a:solidFill>
              <a:latin typeface="+mn-lt"/>
            </a:endParaRPr>
          </a:p>
          <a:p>
            <a:r>
              <a:rPr lang="en-US" b="1" dirty="0">
                <a:solidFill>
                  <a:srgbClr val="C00000"/>
                </a:solidFill>
                <a:latin typeface="+mn-lt"/>
              </a:rPr>
              <a:t>→ for only one wind direction!</a:t>
            </a:r>
          </a:p>
          <a:p>
            <a:endParaRPr lang="en-US" b="1" dirty="0">
              <a:solidFill>
                <a:schemeClr val="accent2"/>
              </a:solidFill>
              <a:latin typeface="+mn-lt"/>
            </a:endParaRPr>
          </a:p>
          <a:p>
            <a:endParaRPr lang="en-US" b="1" dirty="0">
              <a:solidFill>
                <a:schemeClr val="accent2"/>
              </a:solidFill>
              <a:latin typeface="+mn-lt"/>
            </a:endParaRPr>
          </a:p>
          <a:p>
            <a:endParaRPr lang="en-US" b="1" dirty="0">
              <a:solidFill>
                <a:schemeClr val="accent2"/>
              </a:solidFill>
              <a:latin typeface="+mn-lt"/>
            </a:endParaRPr>
          </a:p>
          <a:p>
            <a:endParaRPr lang="en-US" b="1" dirty="0">
              <a:solidFill>
                <a:schemeClr val="accent2"/>
              </a:solidFill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2" name="Google Shape;352;p14">
            <a:extLst>
              <a:ext uri="{FF2B5EF4-FFF2-40B4-BE49-F238E27FC236}">
                <a16:creationId xmlns:a16="http://schemas.microsoft.com/office/drawing/2014/main" id="{093342B5-1FEE-7F4C-344C-E28DF0574CEE}"/>
              </a:ext>
            </a:extLst>
          </p:cNvPr>
          <p:cNvPicPr preferRelativeResize="0">
            <a:picLocks noChangeAspect="1"/>
          </p:cNvPicPr>
          <p:nvPr/>
        </p:nvPicPr>
        <p:blipFill rotWithShape="1">
          <a:blip r:embed="rId4">
            <a:alphaModFix/>
          </a:blip>
          <a:srcRect r="50544"/>
          <a:stretch/>
        </p:blipFill>
        <p:spPr>
          <a:xfrm>
            <a:off x="6081006" y="1842426"/>
            <a:ext cx="3170905" cy="255454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BCF1838-E5C8-08D2-73AE-650D5CA45220}"/>
              </a:ext>
            </a:extLst>
          </p:cNvPr>
          <p:cNvSpPr txBox="1"/>
          <p:nvPr/>
        </p:nvSpPr>
        <p:spPr>
          <a:xfrm>
            <a:off x="682632" y="4396971"/>
            <a:ext cx="5040774" cy="23493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spcAft>
                <a:spcPts val="1000"/>
              </a:spcAft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Bridge Ca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  <a:latin typeface="+mn-lt"/>
              </a:rPr>
              <a:t>Pre-calculation - Course Mesh:</a:t>
            </a:r>
          </a:p>
          <a:p>
            <a:pPr>
              <a:spcAft>
                <a:spcPts val="1000"/>
              </a:spcAft>
            </a:pPr>
            <a:r>
              <a:rPr lang="en-US" dirty="0">
                <a:solidFill>
                  <a:schemeClr val="tx2"/>
                </a:solidFill>
                <a:latin typeface="+mn-lt"/>
              </a:rPr>
              <a:t>0,5x10</a:t>
            </a:r>
            <a:r>
              <a:rPr lang="en-US" baseline="30000" dirty="0">
                <a:solidFill>
                  <a:schemeClr val="tx2"/>
                </a:solidFill>
                <a:latin typeface="+mn-lt"/>
              </a:rPr>
              <a:t>6</a:t>
            </a:r>
            <a:r>
              <a:rPr lang="en-US" dirty="0">
                <a:solidFill>
                  <a:schemeClr val="tx2"/>
                </a:solidFill>
                <a:latin typeface="+mn-lt"/>
              </a:rPr>
              <a:t> cells,  1300 </a:t>
            </a:r>
            <a:r>
              <a:rPr lang="en-US" dirty="0" err="1">
                <a:solidFill>
                  <a:schemeClr val="tx2"/>
                </a:solidFill>
                <a:latin typeface="+mn-lt"/>
              </a:rPr>
              <a:t>CPUh</a:t>
            </a:r>
            <a:endParaRPr lang="en-US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  <a:latin typeface="+mn-lt"/>
              </a:rPr>
              <a:t>Main Calculation - Fine Mesh:</a:t>
            </a:r>
          </a:p>
          <a:p>
            <a:r>
              <a:rPr lang="en-US" dirty="0">
                <a:solidFill>
                  <a:schemeClr val="tx2"/>
                </a:solidFill>
                <a:latin typeface="+mn-lt"/>
              </a:rPr>
              <a:t>1,2x10</a:t>
            </a:r>
            <a:r>
              <a:rPr lang="en-US" baseline="30000" dirty="0">
                <a:solidFill>
                  <a:schemeClr val="tx2"/>
                </a:solidFill>
                <a:latin typeface="+mn-lt"/>
              </a:rPr>
              <a:t>6</a:t>
            </a:r>
            <a:r>
              <a:rPr lang="en-US" dirty="0">
                <a:solidFill>
                  <a:schemeClr val="tx2"/>
                </a:solidFill>
                <a:latin typeface="+mn-lt"/>
              </a:rPr>
              <a:t> cells,  13440 </a:t>
            </a:r>
            <a:r>
              <a:rPr lang="en-US" dirty="0" err="1">
                <a:solidFill>
                  <a:schemeClr val="tx2"/>
                </a:solidFill>
                <a:latin typeface="+mn-lt"/>
              </a:rPr>
              <a:t>CPUh</a:t>
            </a:r>
            <a:endParaRPr lang="en-US" dirty="0">
              <a:solidFill>
                <a:schemeClr val="tx2"/>
              </a:solidFill>
              <a:latin typeface="+mn-lt"/>
            </a:endParaRPr>
          </a:p>
          <a:p>
            <a:endParaRPr lang="en-US" sz="1000" b="1" dirty="0">
              <a:solidFill>
                <a:schemeClr val="accent2"/>
              </a:solidFill>
              <a:latin typeface="+mn-lt"/>
            </a:endParaRPr>
          </a:p>
          <a:p>
            <a:r>
              <a:rPr lang="en-US" b="1" dirty="0">
                <a:solidFill>
                  <a:srgbClr val="C00000"/>
                </a:solidFill>
                <a:latin typeface="+mn-lt"/>
              </a:rPr>
              <a:t>→ for only one moving mesh case!</a:t>
            </a:r>
          </a:p>
        </p:txBody>
      </p:sp>
      <p:pic>
        <p:nvPicPr>
          <p:cNvPr id="5" name="Inhaltsplatzhalter 15" descr="Ux_0degrees.tif">
            <a:extLst>
              <a:ext uri="{FF2B5EF4-FFF2-40B4-BE49-F238E27FC236}">
                <a16:creationId xmlns:a16="http://schemas.microsoft.com/office/drawing/2014/main" id="{F4CC0D3B-A5E2-943C-F683-A63F7DF0A001}"/>
              </a:ext>
            </a:extLst>
          </p:cNvPr>
          <p:cNvPicPr>
            <a:picLocks noGrp="1" noChangeAspect="1"/>
          </p:cNvPicPr>
          <p:nvPr>
            <p:ph sz="quarter" idx="1"/>
          </p:nvPr>
        </p:nvPicPr>
        <p:blipFill>
          <a:blip r:embed="rId5" cstate="print"/>
          <a:stretch>
            <a:fillRect/>
          </a:stretch>
        </p:blipFill>
        <p:spPr>
          <a:xfrm>
            <a:off x="6081006" y="4856344"/>
            <a:ext cx="3141651" cy="1540310"/>
          </a:xfr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05490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 fontScale="90000"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Next Steps… – Machine Learning, Data Assimilation…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28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DEE4C0D9-336C-D8ED-1036-5DBDFD569F93}"/>
              </a:ext>
            </a:extLst>
          </p:cNvPr>
          <p:cNvSpPr txBox="1">
            <a:spLocks/>
          </p:cNvSpPr>
          <p:nvPr/>
        </p:nvSpPr>
        <p:spPr>
          <a:xfrm>
            <a:off x="-266293" y="6280041"/>
            <a:ext cx="8988557" cy="959160"/>
          </a:xfrm>
          <a:prstGeom prst="rect">
            <a:avLst/>
          </a:prstGeom>
        </p:spPr>
        <p:txBody>
          <a:bodyPr vert="horz" lIns="100803" tIns="50402" rIns="100803" bIns="50402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0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6DCA0D1-C1DA-6D8C-7713-E7566F37F880}"/>
              </a:ext>
            </a:extLst>
          </p:cNvPr>
          <p:cNvSpPr txBox="1"/>
          <p:nvPr/>
        </p:nvSpPr>
        <p:spPr>
          <a:xfrm>
            <a:off x="614056" y="1647173"/>
            <a:ext cx="9014405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latin typeface="+mn-lt"/>
              </a:rPr>
              <a:t>How to p</a:t>
            </a:r>
            <a:r>
              <a:rPr lang="en-US" sz="2000" dirty="0">
                <a:latin typeface="+mn-lt"/>
              </a:rPr>
              <a:t>redict the </a:t>
            </a:r>
            <a:r>
              <a:rPr lang="en-US" dirty="0">
                <a:solidFill>
                  <a:srgbClr val="002060"/>
                </a:solidFill>
                <a:latin typeface="+mn-lt"/>
              </a:rPr>
              <a:t>urban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>
                <a:solidFill>
                  <a:srgbClr val="002060"/>
                </a:solidFill>
                <a:latin typeface="+mn-lt"/>
              </a:rPr>
              <a:t>wind flow patterns </a:t>
            </a:r>
            <a:r>
              <a:rPr lang="en-US" sz="2000" dirty="0">
                <a:latin typeface="+mn-lt"/>
              </a:rPr>
              <a:t>accurately but with a </a:t>
            </a:r>
            <a:r>
              <a:rPr lang="en-US" dirty="0">
                <a:solidFill>
                  <a:srgbClr val="002060"/>
                </a:solidFill>
                <a:latin typeface="+mn-lt"/>
              </a:rPr>
              <a:t>reasonable computational cost</a:t>
            </a:r>
            <a:r>
              <a:rPr lang="en-US" dirty="0">
                <a:latin typeface="+mn-lt"/>
              </a:rPr>
              <a:t>?</a:t>
            </a: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How can we use </a:t>
            </a:r>
            <a:r>
              <a:rPr lang="en-US" dirty="0">
                <a:solidFill>
                  <a:srgbClr val="002060"/>
                </a:solidFill>
                <a:latin typeface="+mn-lt"/>
              </a:rPr>
              <a:t>previous knowledge </a:t>
            </a:r>
            <a:r>
              <a:rPr lang="en-US" dirty="0">
                <a:latin typeface="+mn-lt"/>
              </a:rPr>
              <a:t>in diverse urban landscape (application in </a:t>
            </a:r>
            <a:r>
              <a:rPr lang="en-US" dirty="0" err="1">
                <a:latin typeface="+mn-lt"/>
              </a:rPr>
              <a:t>optimisation</a:t>
            </a:r>
            <a:r>
              <a:rPr lang="en-US" dirty="0">
                <a:latin typeface="+mn-lt"/>
              </a:rPr>
              <a:t> studies)?</a:t>
            </a: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656A3DC6-EFBF-0810-7878-11FA9DB54BB2}"/>
              </a:ext>
            </a:extLst>
          </p:cNvPr>
          <p:cNvGrpSpPr/>
          <p:nvPr/>
        </p:nvGrpSpPr>
        <p:grpSpPr>
          <a:xfrm>
            <a:off x="5998801" y="4467186"/>
            <a:ext cx="3629660" cy="1556200"/>
            <a:chOff x="4130796" y="4851188"/>
            <a:chExt cx="3857239" cy="1589415"/>
          </a:xfrm>
        </p:grpSpPr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6AF84019-E64A-035D-C4D2-BCE462621C0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0796" y="4851188"/>
              <a:ext cx="3857239" cy="1589415"/>
            </a:xfrm>
            <a:prstGeom prst="rect">
              <a:avLst/>
            </a:prstGeom>
            <a:ln>
              <a:noFill/>
            </a:ln>
          </p:spPr>
        </p:pic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043B05E6-62FC-4D18-467F-ED1A834814F2}"/>
                </a:ext>
              </a:extLst>
            </p:cNvPr>
            <p:cNvSpPr/>
            <p:nvPr/>
          </p:nvSpPr>
          <p:spPr>
            <a:xfrm>
              <a:off x="4130796" y="4877643"/>
              <a:ext cx="3779831" cy="1485820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FE6E54E9-1B9C-1E60-B03E-A191C40F717C}"/>
                </a:ext>
              </a:extLst>
            </p:cNvPr>
            <p:cNvCxnSpPr>
              <a:cxnSpLocks/>
            </p:cNvCxnSpPr>
            <p:nvPr/>
          </p:nvCxnSpPr>
          <p:spPr>
            <a:xfrm>
              <a:off x="4210493" y="5889332"/>
              <a:ext cx="475663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>
              <a:extLst>
                <a:ext uri="{FF2B5EF4-FFF2-40B4-BE49-F238E27FC236}">
                  <a16:creationId xmlns:a16="http://schemas.microsoft.com/office/drawing/2014/main" id="{A98C2EEA-387F-4DF1-CD93-79E9252E3E86}"/>
                </a:ext>
              </a:extLst>
            </p:cNvPr>
            <p:cNvCxnSpPr>
              <a:cxnSpLocks/>
            </p:cNvCxnSpPr>
            <p:nvPr/>
          </p:nvCxnSpPr>
          <p:spPr>
            <a:xfrm>
              <a:off x="4203404" y="6064106"/>
              <a:ext cx="435127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7C6090E4-BBB4-E4E5-1C47-DABBB0CE11E0}"/>
                </a:ext>
              </a:extLst>
            </p:cNvPr>
            <p:cNvCxnSpPr>
              <a:cxnSpLocks/>
            </p:cNvCxnSpPr>
            <p:nvPr/>
          </p:nvCxnSpPr>
          <p:spPr>
            <a:xfrm>
              <a:off x="4203403" y="6232161"/>
              <a:ext cx="374803" cy="849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91A98639-BA36-7E7E-343E-1EABBA60D163}"/>
                </a:ext>
              </a:extLst>
            </p:cNvPr>
            <p:cNvCxnSpPr>
              <a:cxnSpLocks/>
            </p:cNvCxnSpPr>
            <p:nvPr/>
          </p:nvCxnSpPr>
          <p:spPr>
            <a:xfrm>
              <a:off x="4203403" y="5723862"/>
              <a:ext cx="504978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B3A4D803-31A5-B17E-7BC4-DF3D4879C003}"/>
                </a:ext>
              </a:extLst>
            </p:cNvPr>
            <p:cNvCxnSpPr>
              <a:cxnSpLocks/>
            </p:cNvCxnSpPr>
            <p:nvPr/>
          </p:nvCxnSpPr>
          <p:spPr>
            <a:xfrm>
              <a:off x="4203403" y="5565112"/>
              <a:ext cx="530378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>
              <a:extLst>
                <a:ext uri="{FF2B5EF4-FFF2-40B4-BE49-F238E27FC236}">
                  <a16:creationId xmlns:a16="http://schemas.microsoft.com/office/drawing/2014/main" id="{AB426C4F-0001-1481-A559-9BE23CD59481}"/>
                </a:ext>
              </a:extLst>
            </p:cNvPr>
            <p:cNvCxnSpPr>
              <a:cxnSpLocks/>
            </p:cNvCxnSpPr>
            <p:nvPr/>
          </p:nvCxnSpPr>
          <p:spPr>
            <a:xfrm>
              <a:off x="4210493" y="5384137"/>
              <a:ext cx="530378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>
            <a:extLst>
              <a:ext uri="{FF2B5EF4-FFF2-40B4-BE49-F238E27FC236}">
                <a16:creationId xmlns:a16="http://schemas.microsoft.com/office/drawing/2014/main" id="{AFDD9765-A7F2-9E56-C906-8CFFC52F9884}"/>
              </a:ext>
            </a:extLst>
          </p:cNvPr>
          <p:cNvSpPr txBox="1"/>
          <p:nvPr/>
        </p:nvSpPr>
        <p:spPr>
          <a:xfrm>
            <a:off x="614056" y="3143244"/>
            <a:ext cx="517388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2000" dirty="0">
                <a:solidFill>
                  <a:srgbClr val="C00000"/>
                </a:solidFill>
                <a:latin typeface="+mj-lt"/>
              </a:rPr>
              <a:t>3 LES high-fidelity sim. </a:t>
            </a:r>
          </a:p>
          <a:p>
            <a:r>
              <a:rPr lang="en-GB" sz="2000" dirty="0">
                <a:solidFill>
                  <a:srgbClr val="C00000"/>
                </a:solidFill>
                <a:latin typeface="+mj-lt"/>
              </a:rPr>
              <a:t>for 7 wind directions! </a:t>
            </a:r>
            <a:endParaRPr lang="en-LU" dirty="0">
              <a:latin typeface="+mj-lt"/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CCD35B7C-A7DA-8C68-C5FA-2B52AA361E39}"/>
              </a:ext>
            </a:extLst>
          </p:cNvPr>
          <p:cNvSpPr txBox="1"/>
          <p:nvPr/>
        </p:nvSpPr>
        <p:spPr>
          <a:xfrm>
            <a:off x="682632" y="5966025"/>
            <a:ext cx="927159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latin typeface="+mn-lt"/>
              </a:rPr>
              <a:t>How can we use knowledge from experiments (or high-fidelity sim.) to speed-up and enhance the simulations?</a:t>
            </a:r>
            <a:endParaRPr lang="en-US" sz="2000" dirty="0">
              <a:latin typeface="+mn-lt"/>
            </a:endParaRPr>
          </a:p>
        </p:txBody>
      </p:sp>
      <p:pic>
        <p:nvPicPr>
          <p:cNvPr id="59" name="Picture 58">
            <a:extLst>
              <a:ext uri="{FF2B5EF4-FFF2-40B4-BE49-F238E27FC236}">
                <a16:creationId xmlns:a16="http://schemas.microsoft.com/office/drawing/2014/main" id="{43C09F9A-644C-7EB1-DCAD-AF13481A5F8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0978" y="6330852"/>
            <a:ext cx="3527370" cy="1165004"/>
          </a:xfrm>
          <a:prstGeom prst="rect">
            <a:avLst/>
          </a:prstGeom>
        </p:spPr>
      </p:pic>
      <p:pic>
        <p:nvPicPr>
          <p:cNvPr id="61" name="Picture 60">
            <a:extLst>
              <a:ext uri="{FF2B5EF4-FFF2-40B4-BE49-F238E27FC236}">
                <a16:creationId xmlns:a16="http://schemas.microsoft.com/office/drawing/2014/main" id="{98A8A27E-40E3-7493-8EEC-7BBE666A34B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2989" y="1956207"/>
            <a:ext cx="5605359" cy="1969965"/>
          </a:xfrm>
          <a:prstGeom prst="rect">
            <a:avLst/>
          </a:prstGeom>
        </p:spPr>
      </p:pic>
      <p:sp>
        <p:nvSpPr>
          <p:cNvPr id="62" name="TextBox 61">
            <a:extLst>
              <a:ext uri="{FF2B5EF4-FFF2-40B4-BE49-F238E27FC236}">
                <a16:creationId xmlns:a16="http://schemas.microsoft.com/office/drawing/2014/main" id="{B117379E-51D8-963C-E20D-28289F3EB424}"/>
              </a:ext>
            </a:extLst>
          </p:cNvPr>
          <p:cNvSpPr txBox="1"/>
          <p:nvPr/>
        </p:nvSpPr>
        <p:spPr>
          <a:xfrm>
            <a:off x="614056" y="5158498"/>
            <a:ext cx="51738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C00000"/>
                </a:solidFill>
                <a:latin typeface="+mj-lt"/>
              </a:rPr>
              <a:t>Transfer Learning</a:t>
            </a:r>
            <a:endParaRPr lang="en-LU" dirty="0">
              <a:latin typeface="+mj-lt"/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E5FB9A0F-E94A-7AA9-D013-7E5628B1812A}"/>
              </a:ext>
            </a:extLst>
          </p:cNvPr>
          <p:cNvSpPr txBox="1"/>
          <p:nvPr/>
        </p:nvSpPr>
        <p:spPr>
          <a:xfrm>
            <a:off x="682632" y="6775171"/>
            <a:ext cx="51738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dirty="0">
                <a:solidFill>
                  <a:srgbClr val="C00000"/>
                </a:solidFill>
                <a:latin typeface="+mj-lt"/>
              </a:rPr>
              <a:t>Data Assimilation</a:t>
            </a:r>
            <a:endParaRPr lang="en-LU" dirty="0"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67270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Wind Engineering Group 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29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28251A5-5DA8-9ABE-CED5-A278DAF44CAA}"/>
              </a:ext>
            </a:extLst>
          </p:cNvPr>
          <p:cNvSpPr txBox="1"/>
          <p:nvPr/>
        </p:nvSpPr>
        <p:spPr>
          <a:xfrm>
            <a:off x="796380" y="6844924"/>
            <a:ext cx="504077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LU" b="1" dirty="0">
                <a:solidFill>
                  <a:schemeClr val="accent2"/>
                </a:solidFill>
                <a:latin typeface="+mj-lt"/>
              </a:rPr>
              <a:t>Faculty of Civil Engineering</a:t>
            </a:r>
          </a:p>
          <a:p>
            <a:r>
              <a:rPr lang="en-LU" b="1" dirty="0">
                <a:solidFill>
                  <a:schemeClr val="accent2"/>
                </a:solidFill>
                <a:latin typeface="+mj-lt"/>
              </a:rPr>
              <a:t>University of Belgrad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60F2FAF-B20F-33BE-AA3C-3CA9DD53FA1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6380" y="4266164"/>
            <a:ext cx="1886947" cy="188694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659B353-0B64-3F9D-FF36-BDB29721FE3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7955" y="1768167"/>
            <a:ext cx="2070100" cy="18669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24020BD-6012-A3E2-293A-5B1AA3A448F3}"/>
              </a:ext>
            </a:extLst>
          </p:cNvPr>
          <p:cNvSpPr txBox="1"/>
          <p:nvPr/>
        </p:nvSpPr>
        <p:spPr>
          <a:xfrm>
            <a:off x="682632" y="3560712"/>
            <a:ext cx="504077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LU" dirty="0">
                <a:solidFill>
                  <a:schemeClr val="accent2"/>
                </a:solidFill>
                <a:latin typeface="+mj-lt"/>
              </a:rPr>
              <a:t>Kristina </a:t>
            </a:r>
          </a:p>
          <a:p>
            <a:r>
              <a:rPr lang="en-LU" dirty="0">
                <a:solidFill>
                  <a:schemeClr val="accent2"/>
                </a:solidFill>
                <a:latin typeface="+mj-lt"/>
              </a:rPr>
              <a:t>Kostadinović Vranešević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9FD0E0E-A39C-B895-A08E-78F6D29C08E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9794" y="1768167"/>
            <a:ext cx="2070100" cy="18415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40A80703-E64C-24DF-88CE-28A50CC6561F}"/>
              </a:ext>
            </a:extLst>
          </p:cNvPr>
          <p:cNvSpPr txBox="1"/>
          <p:nvPr/>
        </p:nvSpPr>
        <p:spPr>
          <a:xfrm>
            <a:off x="3328342" y="3543939"/>
            <a:ext cx="504077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LU" dirty="0">
                <a:solidFill>
                  <a:schemeClr val="accent2"/>
                </a:solidFill>
                <a:latin typeface="+mj-lt"/>
              </a:rPr>
              <a:t>Miloš Jočković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9280D1E-C102-0719-E296-45854CBED1CF}"/>
              </a:ext>
            </a:extLst>
          </p:cNvPr>
          <p:cNvSpPr txBox="1"/>
          <p:nvPr/>
        </p:nvSpPr>
        <p:spPr>
          <a:xfrm>
            <a:off x="807955" y="6100871"/>
            <a:ext cx="504077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LU" dirty="0">
                <a:solidFill>
                  <a:schemeClr val="accent2"/>
                </a:solidFill>
                <a:latin typeface="+mj-lt"/>
              </a:rPr>
              <a:t>Anina </a:t>
            </a:r>
          </a:p>
          <a:p>
            <a:r>
              <a:rPr lang="en-LU" dirty="0">
                <a:solidFill>
                  <a:schemeClr val="accent2"/>
                </a:solidFill>
                <a:latin typeface="+mj-lt"/>
              </a:rPr>
              <a:t>Šarkić Glumac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92531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Let Me Introduce Myself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3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37925314-3B68-1EAE-02C6-0B44BA0DE77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82631" y="1672230"/>
            <a:ext cx="9397994" cy="546484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LU" sz="2000" b="1" dirty="0">
                <a:solidFill>
                  <a:srgbClr val="002060"/>
                </a:solidFill>
              </a:rPr>
              <a:t>Current Research projects</a:t>
            </a:r>
            <a:endParaRPr lang="en-LU" sz="1000" dirty="0">
              <a:solidFill>
                <a:srgbClr val="002060"/>
              </a:solidFill>
            </a:endParaRPr>
          </a:p>
          <a:p>
            <a:r>
              <a:rPr lang="en-LU" sz="2000" dirty="0">
                <a:solidFill>
                  <a:schemeClr val="accent5"/>
                </a:solidFill>
              </a:rPr>
              <a:t>SeaDream –</a:t>
            </a:r>
            <a:r>
              <a:rPr lang="en-GB" sz="2000" dirty="0">
                <a:solidFill>
                  <a:schemeClr val="accent5"/>
                </a:solidFill>
              </a:rPr>
              <a:t> HORIZON-MSCA-SE-2023 (Partner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GB" sz="2000" dirty="0">
                <a:solidFill>
                  <a:schemeClr val="accent5"/>
                </a:solidFill>
              </a:rPr>
              <a:t>Sustainable Marine Energy and Ecosystem Resilience Advancement through Digital Technologies and Real- Time Crisis Management </a:t>
            </a:r>
            <a:endParaRPr lang="en-LU" sz="2000" dirty="0">
              <a:solidFill>
                <a:schemeClr val="accent5"/>
              </a:solidFill>
            </a:endParaRPr>
          </a:p>
          <a:p>
            <a:r>
              <a:rPr lang="en-LU" sz="2000" dirty="0">
                <a:solidFill>
                  <a:schemeClr val="accent5"/>
                </a:solidFill>
              </a:rPr>
              <a:t>ERIES –</a:t>
            </a:r>
            <a:r>
              <a:rPr lang="en-GB" sz="2000" dirty="0">
                <a:solidFill>
                  <a:schemeClr val="accent5"/>
                </a:solidFill>
              </a:rPr>
              <a:t> HORIZON-INFRA-2021 (PI of sub-project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LU" sz="2000" dirty="0">
                <a:solidFill>
                  <a:schemeClr val="accent5"/>
                </a:solidFill>
              </a:rPr>
              <a:t>ERIES – FLOATINGSOLAR: </a:t>
            </a:r>
            <a:r>
              <a:rPr lang="en-GB" sz="2000" dirty="0">
                <a:solidFill>
                  <a:schemeClr val="accent5"/>
                </a:solidFill>
              </a:rPr>
              <a:t>Wind and wave effects on FLOATING SOLAR panels </a:t>
            </a:r>
          </a:p>
          <a:p>
            <a:pPr marL="0" indent="0">
              <a:buNone/>
            </a:pPr>
            <a:endParaRPr lang="en-GB" sz="1000" dirty="0"/>
          </a:p>
          <a:p>
            <a:pPr marL="0" indent="0">
              <a:buNone/>
            </a:pPr>
            <a:r>
              <a:rPr lang="en-GB" sz="2000" b="1" dirty="0">
                <a:solidFill>
                  <a:srgbClr val="002060"/>
                </a:solidFill>
              </a:rPr>
              <a:t>Previous Research projects</a:t>
            </a:r>
          </a:p>
          <a:p>
            <a:r>
              <a:rPr lang="en-LU" sz="2000" dirty="0">
                <a:solidFill>
                  <a:schemeClr val="accent5"/>
                </a:solidFill>
              </a:rPr>
              <a:t>DATA4WIND –</a:t>
            </a:r>
            <a:r>
              <a:rPr lang="en-GB" sz="2000" dirty="0">
                <a:solidFill>
                  <a:schemeClr val="accent5"/>
                </a:solidFill>
              </a:rPr>
              <a:t> H2020-MSCA-IF-2019 (PI)</a:t>
            </a:r>
            <a:endParaRPr lang="en-LU" sz="2000" dirty="0">
              <a:solidFill>
                <a:schemeClr val="accent5"/>
              </a:solidFill>
            </a:endParaRPr>
          </a:p>
          <a:p>
            <a:r>
              <a:rPr lang="en-LU" sz="2000" dirty="0">
                <a:solidFill>
                  <a:schemeClr val="accent5"/>
                </a:solidFill>
              </a:rPr>
              <a:t>DATA4WIND –</a:t>
            </a:r>
            <a:r>
              <a:rPr lang="en-GB" sz="2000" dirty="0">
                <a:solidFill>
                  <a:schemeClr val="accent5"/>
                </a:solidFill>
              </a:rPr>
              <a:t> FNR, 2020 (PI)</a:t>
            </a:r>
          </a:p>
          <a:p>
            <a:r>
              <a:rPr lang="en-GB" sz="2000" dirty="0">
                <a:solidFill>
                  <a:schemeClr val="accent5"/>
                </a:solidFill>
              </a:rPr>
              <a:t>SEEFORM </a:t>
            </a:r>
            <a:r>
              <a:rPr lang="en-LU" sz="2000" dirty="0">
                <a:solidFill>
                  <a:schemeClr val="accent5"/>
                </a:solidFill>
              </a:rPr>
              <a:t>– </a:t>
            </a:r>
            <a:r>
              <a:rPr lang="en-GB" sz="2000" dirty="0">
                <a:solidFill>
                  <a:schemeClr val="accent5"/>
                </a:solidFill>
              </a:rPr>
              <a:t>DAAD (Partner), etc. </a:t>
            </a:r>
          </a:p>
          <a:p>
            <a:pPr marL="0" indent="0">
              <a:buNone/>
            </a:pPr>
            <a:endParaRPr lang="en-GB" sz="1000" dirty="0"/>
          </a:p>
          <a:p>
            <a:pPr marL="0" indent="0">
              <a:buNone/>
            </a:pPr>
            <a:r>
              <a:rPr lang="en-GB" sz="2000" b="1" dirty="0">
                <a:solidFill>
                  <a:srgbClr val="002060"/>
                </a:solidFill>
              </a:rPr>
              <a:t>Industrial projects</a:t>
            </a:r>
          </a:p>
          <a:p>
            <a:r>
              <a:rPr lang="en-LU" sz="2000" dirty="0">
                <a:solidFill>
                  <a:schemeClr val="accent5"/>
                </a:solidFill>
              </a:rPr>
              <a:t>Bridge on the river Sava, Serbia, consultant for Niemann&amp;Partner</a:t>
            </a:r>
          </a:p>
          <a:p>
            <a:r>
              <a:rPr lang="en-GB" sz="2000" dirty="0">
                <a:solidFill>
                  <a:schemeClr val="accent5"/>
                </a:solidFill>
              </a:rPr>
              <a:t>High bay structure of </a:t>
            </a:r>
            <a:r>
              <a:rPr lang="en-GB" sz="2000" dirty="0" err="1">
                <a:solidFill>
                  <a:schemeClr val="accent5"/>
                </a:solidFill>
              </a:rPr>
              <a:t>Jysk</a:t>
            </a:r>
            <a:r>
              <a:rPr lang="en-GB" sz="2000" dirty="0">
                <a:solidFill>
                  <a:schemeClr val="accent5"/>
                </a:solidFill>
              </a:rPr>
              <a:t>-Nordic, Denmark, </a:t>
            </a:r>
            <a:r>
              <a:rPr lang="en-LU" sz="2000" dirty="0">
                <a:solidFill>
                  <a:schemeClr val="accent5"/>
                </a:solidFill>
              </a:rPr>
              <a:t>consultant for Niemann&amp;Partner, etc.</a:t>
            </a:r>
          </a:p>
          <a:p>
            <a:endParaRPr lang="en-GB" sz="1200" dirty="0"/>
          </a:p>
          <a:p>
            <a:pPr marL="0" indent="0">
              <a:buNone/>
            </a:pPr>
            <a:endParaRPr lang="en-LU" sz="2000" dirty="0">
              <a:solidFill>
                <a:schemeClr val="accent5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49680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E2C9F7E-D2C7-8236-DBD8-88EBF07F80E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63267" y="6876918"/>
            <a:ext cx="1224469" cy="416921"/>
          </a:xfrm>
        </p:spPr>
        <p:txBody>
          <a:bodyPr/>
          <a:lstStyle/>
          <a:p>
            <a:pPr algn="ctr" eaLnBrk="1" latinLnBrk="0" hangingPunct="1"/>
            <a:r>
              <a:rPr lang="en-US" sz="2000" dirty="0">
                <a:solidFill>
                  <a:schemeClr val="tx1"/>
                </a:solidFill>
                <a:latin typeface="+mn-lt"/>
              </a:rPr>
              <a:t>21.05.25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3192335-5A05-CDB9-4D7B-76910E9E9BEE}"/>
              </a:ext>
            </a:extLst>
          </p:cNvPr>
          <p:cNvSpPr/>
          <p:nvPr/>
        </p:nvSpPr>
        <p:spPr>
          <a:xfrm>
            <a:off x="-30854" y="0"/>
            <a:ext cx="10111479" cy="6643868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LU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3868" y="1527859"/>
            <a:ext cx="9445059" cy="3903990"/>
          </a:xfrm>
        </p:spPr>
        <p:txBody>
          <a:bodyPr>
            <a:normAutofit/>
          </a:bodyPr>
          <a:lstStyle/>
          <a:p>
            <a:pPr marL="0" marR="0" lvl="0" indent="0" algn="l" defTabSz="91264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3200" b="1" dirty="0">
                <a:solidFill>
                  <a:srgbClr val="002060"/>
                </a:solidFill>
                <a:ea typeface="+mn-ea"/>
                <a:cs typeface="Arial" pitchFamily="34" charset="0"/>
              </a:rPr>
              <a:t>Thank you!</a:t>
            </a:r>
            <a:br>
              <a:rPr lang="en-GB" sz="3600" b="1" dirty="0">
                <a:solidFill>
                  <a:srgbClr val="002060"/>
                </a:solidFill>
                <a:ea typeface="+mn-ea"/>
                <a:cs typeface="Arial" pitchFamily="34" charset="0"/>
              </a:rPr>
            </a:br>
            <a:br>
              <a:rPr kumimoji="0" lang="en-LU" sz="2200" b="1" i="0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</a:br>
            <a:br>
              <a:rPr kumimoji="0" lang="en-LU" sz="2200" b="1" i="0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</a:br>
            <a:br>
              <a:rPr kumimoji="0" lang="en-LU" sz="2200" b="1" i="0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</a:br>
            <a:br>
              <a:rPr kumimoji="0" lang="en-LU" sz="2200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w Cen MT"/>
                <a:ea typeface="+mn-ea"/>
                <a:cs typeface="+mn-cs"/>
              </a:rPr>
            </a:br>
            <a:endParaRPr lang="en-US" sz="2000" dirty="0">
              <a:solidFill>
                <a:srgbClr val="C00000"/>
              </a:solidFill>
              <a:ea typeface="+mn-ea"/>
              <a:cs typeface="Arial" pitchFamily="34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B404D7E-2046-962E-953E-455B1B9DC8B5}"/>
              </a:ext>
            </a:extLst>
          </p:cNvPr>
          <p:cNvSpPr txBox="1"/>
          <p:nvPr/>
        </p:nvSpPr>
        <p:spPr>
          <a:xfrm>
            <a:off x="2609848" y="6887676"/>
            <a:ext cx="6523393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b="1" dirty="0">
                <a:solidFill>
                  <a:srgbClr val="002060"/>
                </a:solidFill>
                <a:latin typeface="+mj-lt"/>
                <a:cs typeface="Arial" pitchFamily="34" charset="0"/>
              </a:rPr>
              <a:t>EUROCC4SEE</a:t>
            </a:r>
            <a:r>
              <a:rPr lang="en-GB" sz="2000" b="1" dirty="0">
                <a:solidFill>
                  <a:srgbClr val="002060"/>
                </a:solidFill>
                <a:latin typeface="+mj-lt"/>
                <a:ea typeface="+mn-ea"/>
                <a:cs typeface="Arial" pitchFamily="34" charset="0"/>
              </a:rPr>
              <a:t> | 20.-22. 05. 25. | </a:t>
            </a:r>
            <a:r>
              <a:rPr lang="en-GB" b="1" dirty="0">
                <a:solidFill>
                  <a:srgbClr val="002060"/>
                </a:solidFill>
                <a:latin typeface="+mj-lt"/>
                <a:cs typeface="Arial" pitchFamily="34" charset="0"/>
              </a:rPr>
              <a:t>Belgrade</a:t>
            </a:r>
            <a:r>
              <a:rPr lang="en-GB" sz="2000" b="1" dirty="0">
                <a:solidFill>
                  <a:srgbClr val="002060"/>
                </a:solidFill>
                <a:latin typeface="+mj-lt"/>
                <a:ea typeface="+mn-ea"/>
                <a:cs typeface="Arial" pitchFamily="34" charset="0"/>
              </a:rPr>
              <a:t>, Serbia</a:t>
            </a:r>
            <a:br>
              <a:rPr lang="en-GB" sz="8000" b="1" dirty="0">
                <a:solidFill>
                  <a:srgbClr val="002060"/>
                </a:solidFill>
                <a:cs typeface="Arial" pitchFamily="34" charset="0"/>
              </a:rPr>
            </a:br>
            <a:endParaRPr lang="en-LU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0F5551F-8B8E-84E9-96C8-A040913D037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7498" y="5251682"/>
            <a:ext cx="1245979" cy="1235766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F8586DA2-D942-C756-BCDF-37B981848B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586" y="5255548"/>
            <a:ext cx="1638300" cy="1231900"/>
          </a:xfrm>
          <a:prstGeom prst="rect">
            <a:avLst/>
          </a:prstGeom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F56CD8DC-0DC4-24BB-5A13-3909AC4B8F61}"/>
              </a:ext>
            </a:extLst>
          </p:cNvPr>
          <p:cNvSpPr/>
          <p:nvPr/>
        </p:nvSpPr>
        <p:spPr>
          <a:xfrm>
            <a:off x="-30855" y="4548"/>
            <a:ext cx="10111480" cy="1024410"/>
          </a:xfrm>
          <a:prstGeom prst="rect">
            <a:avLst/>
          </a:prstGeom>
          <a:solidFill>
            <a:srgbClr val="E8C30C">
              <a:alpha val="77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LU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6CAD9ED9-7F89-57E9-3D30-692DF605860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1608" y="7336"/>
            <a:ext cx="1469454" cy="1017074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8B67D1D8-6F5A-6727-261A-F49920A7C9E5}"/>
              </a:ext>
            </a:extLst>
          </p:cNvPr>
          <p:cNvSpPr txBox="1"/>
          <p:nvPr/>
        </p:nvSpPr>
        <p:spPr>
          <a:xfrm>
            <a:off x="-20806" y="238486"/>
            <a:ext cx="512064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3200" b="1" cap="all" dirty="0">
                <a:solidFill>
                  <a:srgbClr val="002060"/>
                </a:solidFill>
                <a:latin typeface="+mj-lt"/>
                <a:cs typeface="Arial" pitchFamily="34" charset="0"/>
              </a:rPr>
              <a:t>EuroCC4SEE</a:t>
            </a:r>
            <a:endParaRPr lang="en-LU" sz="3200" b="1" cap="all" dirty="0">
              <a:solidFill>
                <a:srgbClr val="002060"/>
              </a:solidFill>
              <a:latin typeface="+mj-lt"/>
              <a:cs typeface="Arial" pitchFamily="34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879DEFD-570D-CD39-A575-56C17CDD8468}"/>
              </a:ext>
            </a:extLst>
          </p:cNvPr>
          <p:cNvSpPr txBox="1"/>
          <p:nvPr/>
        </p:nvSpPr>
        <p:spPr>
          <a:xfrm>
            <a:off x="3891062" y="192259"/>
            <a:ext cx="512064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b="1" cap="all" dirty="0">
                <a:solidFill>
                  <a:srgbClr val="002060"/>
                </a:solidFill>
                <a:latin typeface="+mj-lt"/>
                <a:cs typeface="Arial" pitchFamily="34" charset="0"/>
              </a:rPr>
              <a:t>Belgrade</a:t>
            </a:r>
            <a:r>
              <a:rPr lang="en-GB" cap="all" dirty="0">
                <a:solidFill>
                  <a:srgbClr val="002060"/>
                </a:solidFill>
                <a:latin typeface="+mj-lt"/>
                <a:cs typeface="Arial" pitchFamily="34" charset="0"/>
              </a:rPr>
              <a:t> </a:t>
            </a:r>
          </a:p>
          <a:p>
            <a:r>
              <a:rPr lang="en-GB" cap="all" dirty="0">
                <a:solidFill>
                  <a:srgbClr val="002060"/>
                </a:solidFill>
                <a:latin typeface="+mj-lt"/>
                <a:cs typeface="Arial" pitchFamily="34" charset="0"/>
              </a:rPr>
              <a:t>20-22 May 2025</a:t>
            </a:r>
            <a:endParaRPr lang="en-LU" cap="all" dirty="0">
              <a:solidFill>
                <a:srgbClr val="002060"/>
              </a:solidFill>
              <a:latin typeface="+mj-lt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0267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Applied CFD in Built Environment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4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F2C810-DB29-D262-5FFC-AE1DEBDD5D0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1139" y="5215570"/>
            <a:ext cx="2944059" cy="1820824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A102A480-95C0-2BF0-DEA5-90C07DF4C4DF}"/>
              </a:ext>
            </a:extLst>
          </p:cNvPr>
          <p:cNvSpPr txBox="1"/>
          <p:nvPr/>
        </p:nvSpPr>
        <p:spPr>
          <a:xfrm>
            <a:off x="6801138" y="6328508"/>
            <a:ext cx="294405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LU" sz="1000" dirty="0">
                <a:solidFill>
                  <a:schemeClr val="bg1"/>
                </a:solidFill>
                <a:latin typeface="+mn-lt"/>
              </a:rPr>
              <a:t>China,</a:t>
            </a:r>
          </a:p>
          <a:p>
            <a:r>
              <a:rPr lang="en-LU" sz="1000" dirty="0">
                <a:solidFill>
                  <a:schemeClr val="bg1"/>
                </a:solidFill>
                <a:latin typeface="+mn-lt"/>
              </a:rPr>
              <a:t>Source: https://www.istockphoto.com/photo/china-shenzhen-skyscraper-gm969333552-264204925?searchscope=image%2Cfil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5EC8356-F9BC-5644-2199-128E42DA06A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746"/>
          <a:stretch/>
        </p:blipFill>
        <p:spPr>
          <a:xfrm>
            <a:off x="3200815" y="4928665"/>
            <a:ext cx="3508813" cy="2089522"/>
          </a:xfrm>
          <a:prstGeom prst="rect">
            <a:avLst/>
          </a:prstGeom>
        </p:spPr>
      </p:pic>
      <p:grpSp>
        <p:nvGrpSpPr>
          <p:cNvPr id="19" name="Group 18">
            <a:extLst>
              <a:ext uri="{FF2B5EF4-FFF2-40B4-BE49-F238E27FC236}">
                <a16:creationId xmlns:a16="http://schemas.microsoft.com/office/drawing/2014/main" id="{71352875-D73C-2FE7-834B-9AB68E2611E7}"/>
              </a:ext>
            </a:extLst>
          </p:cNvPr>
          <p:cNvGrpSpPr>
            <a:grpSpLocks noChangeAspect="1"/>
          </p:cNvGrpSpPr>
          <p:nvPr/>
        </p:nvGrpSpPr>
        <p:grpSpPr>
          <a:xfrm>
            <a:off x="533109" y="4909582"/>
            <a:ext cx="2667706" cy="2108605"/>
            <a:chOff x="324099" y="1982183"/>
            <a:chExt cx="3839569" cy="2859648"/>
          </a:xfrm>
        </p:grpSpPr>
        <p:pic>
          <p:nvPicPr>
            <p:cNvPr id="7" name="Google Shape;70;p2">
              <a:extLst>
                <a:ext uri="{FF2B5EF4-FFF2-40B4-BE49-F238E27FC236}">
                  <a16:creationId xmlns:a16="http://schemas.microsoft.com/office/drawing/2014/main" id="{B829036B-F372-8975-0BC0-CF6306CE7E7A}"/>
                </a:ext>
              </a:extLst>
            </p:cNvPr>
            <p:cNvPicPr preferRelativeResize="0"/>
            <p:nvPr/>
          </p:nvPicPr>
          <p:blipFill rotWithShape="1">
            <a:blip r:embed="rId6">
              <a:alphaModFix/>
            </a:blip>
            <a:srcRect t="24778" b="24777"/>
            <a:stretch/>
          </p:blipFill>
          <p:spPr>
            <a:xfrm>
              <a:off x="368668" y="1982183"/>
              <a:ext cx="3795000" cy="285964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" name="Google Shape;75;p2">
              <a:extLst>
                <a:ext uri="{FF2B5EF4-FFF2-40B4-BE49-F238E27FC236}">
                  <a16:creationId xmlns:a16="http://schemas.microsoft.com/office/drawing/2014/main" id="{B180D2E4-C2A2-5049-D181-17AB2A99C1C4}"/>
                </a:ext>
              </a:extLst>
            </p:cNvPr>
            <p:cNvSpPr txBox="1"/>
            <p:nvPr/>
          </p:nvSpPr>
          <p:spPr>
            <a:xfrm>
              <a:off x="324099" y="4161270"/>
              <a:ext cx="3795000" cy="49241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800"/>
                <a:buFont typeface="Arial"/>
                <a:buNone/>
              </a:pPr>
              <a:r>
                <a:rPr lang="en" sz="1000" b="0" i="1" u="none" strike="noStrike" cap="none" dirty="0">
                  <a:solidFill>
                    <a:schemeClr val="lt1"/>
                  </a:solidFill>
                  <a:latin typeface="+mj-lt"/>
                  <a:ea typeface="News Cycle"/>
                  <a:cs typeface="News Cycle"/>
                  <a:sym typeface="News Cycle"/>
                </a:rPr>
                <a:t>Source: </a:t>
              </a:r>
              <a:r>
                <a:rPr lang="en" sz="1000" b="0" i="1" u="sng" strike="noStrike" cap="none" dirty="0" err="1">
                  <a:solidFill>
                    <a:schemeClr val="lt1"/>
                  </a:solidFill>
                  <a:latin typeface="+mj-lt"/>
                  <a:ea typeface="News Cycle"/>
                  <a:cs typeface="News Cycle"/>
                  <a:sym typeface="News Cycle"/>
                </a:rPr>
                <a:t>www.flickr.com</a:t>
              </a:r>
              <a:r>
                <a:rPr lang="en" sz="1000" b="0" i="1" u="sng" strike="noStrike" cap="none" dirty="0">
                  <a:solidFill>
                    <a:schemeClr val="lt1"/>
                  </a:solidFill>
                  <a:latin typeface="+mj-lt"/>
                  <a:ea typeface="News Cycle"/>
                  <a:cs typeface="News Cycle"/>
                  <a:sym typeface="News Cycle"/>
                </a:rPr>
                <a:t> </a:t>
              </a:r>
              <a:r>
                <a:rPr lang="en" sz="1000" b="0" i="1" u="none" strike="noStrike" cap="none" dirty="0">
                  <a:solidFill>
                    <a:schemeClr val="lt1"/>
                  </a:solidFill>
                  <a:latin typeface="+mj-lt"/>
                  <a:ea typeface="News Cycle"/>
                  <a:cs typeface="News Cycle"/>
                  <a:sym typeface="News Cycle"/>
                </a:rPr>
                <a:t>- "JP Morgan Chase Damage" by </a:t>
              </a:r>
              <a:r>
                <a:rPr lang="en" sz="1000" b="0" i="1" u="none" strike="noStrike" cap="none" dirty="0" err="1">
                  <a:solidFill>
                    <a:schemeClr val="lt1"/>
                  </a:solidFill>
                  <a:latin typeface="+mj-lt"/>
                  <a:ea typeface="News Cycle"/>
                  <a:cs typeface="News Cycle"/>
                  <a:sym typeface="News Cycle"/>
                </a:rPr>
                <a:t>AlphaTangoBravo</a:t>
              </a:r>
              <a:r>
                <a:rPr lang="en" sz="1000" b="0" i="1" u="none" strike="noStrike" cap="none" dirty="0">
                  <a:solidFill>
                    <a:schemeClr val="lt1"/>
                  </a:solidFill>
                  <a:latin typeface="+mj-lt"/>
                  <a:ea typeface="News Cycle"/>
                  <a:cs typeface="News Cycle"/>
                  <a:sym typeface="News Cycle"/>
                </a:rPr>
                <a:t> / Adam Baker</a:t>
              </a:r>
              <a:endParaRPr sz="1000" b="0" i="1" u="none" strike="noStrike" cap="none" dirty="0">
                <a:solidFill>
                  <a:schemeClr val="lt1"/>
                </a:solidFill>
                <a:latin typeface="+mj-lt"/>
                <a:ea typeface="News Cycle"/>
                <a:cs typeface="News Cycle"/>
                <a:sym typeface="News Cycle"/>
              </a:endParaRP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ECA5B239-6335-B6E7-9A9A-3C9014396DA9}"/>
              </a:ext>
            </a:extLst>
          </p:cNvPr>
          <p:cNvGrpSpPr>
            <a:grpSpLocks noChangeAspect="1"/>
          </p:cNvGrpSpPr>
          <p:nvPr/>
        </p:nvGrpSpPr>
        <p:grpSpPr>
          <a:xfrm>
            <a:off x="498918" y="3434322"/>
            <a:ext cx="3890203" cy="1482087"/>
            <a:chOff x="368668" y="293387"/>
            <a:chExt cx="3860159" cy="1470641"/>
          </a:xfrm>
        </p:grpSpPr>
        <p:pic>
          <p:nvPicPr>
            <p:cNvPr id="5" name="Google Shape;69;p2">
              <a:extLst>
                <a:ext uri="{FF2B5EF4-FFF2-40B4-BE49-F238E27FC236}">
                  <a16:creationId xmlns:a16="http://schemas.microsoft.com/office/drawing/2014/main" id="{0D549C38-67BB-4ABB-6F64-DCB569353578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 t="11013" b="32769"/>
            <a:stretch/>
          </p:blipFill>
          <p:spPr>
            <a:xfrm>
              <a:off x="433825" y="359800"/>
              <a:ext cx="3795002" cy="1397401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" name="Google Shape;73;p2">
              <a:extLst>
                <a:ext uri="{FF2B5EF4-FFF2-40B4-BE49-F238E27FC236}">
                  <a16:creationId xmlns:a16="http://schemas.microsoft.com/office/drawing/2014/main" id="{F58533A7-1966-0A6E-C332-8436303CBBE8}"/>
                </a:ext>
              </a:extLst>
            </p:cNvPr>
            <p:cNvSpPr txBox="1"/>
            <p:nvPr/>
          </p:nvSpPr>
          <p:spPr>
            <a:xfrm>
              <a:off x="368668" y="1425504"/>
              <a:ext cx="3595500" cy="33852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800"/>
                <a:buFont typeface="Arial"/>
                <a:buNone/>
              </a:pPr>
              <a:r>
                <a:rPr lang="en" sz="1000" b="0" i="1" u="none" strike="noStrike" cap="none" dirty="0">
                  <a:solidFill>
                    <a:schemeClr val="lt1"/>
                  </a:solidFill>
                  <a:latin typeface="+mj-lt"/>
                  <a:ea typeface="News Cycle"/>
                  <a:cs typeface="News Cycle"/>
                  <a:sym typeface="News Cycle"/>
                </a:rPr>
                <a:t>Source: </a:t>
              </a:r>
              <a:r>
                <a:rPr lang="en" sz="1000" b="0" i="1" u="sng" strike="noStrike" cap="none" dirty="0" err="1">
                  <a:solidFill>
                    <a:schemeClr val="lt1"/>
                  </a:solidFill>
                  <a:latin typeface="+mj-lt"/>
                  <a:ea typeface="News Cycle"/>
                  <a:cs typeface="News Cycle"/>
                  <a:sym typeface="News Cycle"/>
                </a:rPr>
                <a:t>www.flickr.com</a:t>
              </a:r>
              <a:r>
                <a:rPr lang="en" sz="1000" b="0" i="1" u="none" strike="noStrike" cap="none" dirty="0">
                  <a:solidFill>
                    <a:schemeClr val="lt1"/>
                  </a:solidFill>
                  <a:latin typeface="+mj-lt"/>
                  <a:ea typeface="News Cycle"/>
                  <a:cs typeface="News Cycle"/>
                  <a:sym typeface="News Cycle"/>
                </a:rPr>
                <a:t> - ”Roof Damage" by Beige Alert</a:t>
              </a:r>
              <a:endParaRPr sz="1000" b="0" i="1" u="none" strike="noStrike" cap="none" dirty="0">
                <a:solidFill>
                  <a:schemeClr val="lt1"/>
                </a:solidFill>
                <a:latin typeface="+mj-lt"/>
                <a:ea typeface="News Cycle"/>
                <a:cs typeface="News Cycle"/>
                <a:sym typeface="News Cycle"/>
              </a:endParaRPr>
            </a:p>
          </p:txBody>
        </p:sp>
        <p:sp>
          <p:nvSpPr>
            <p:cNvPr id="11" name="Google Shape;76;p2">
              <a:extLst>
                <a:ext uri="{FF2B5EF4-FFF2-40B4-BE49-F238E27FC236}">
                  <a16:creationId xmlns:a16="http://schemas.microsoft.com/office/drawing/2014/main" id="{975C3FB8-2815-ABC4-E6CE-239D594B384D}"/>
                </a:ext>
              </a:extLst>
            </p:cNvPr>
            <p:cNvSpPr txBox="1">
              <a:spLocks/>
            </p:cNvSpPr>
            <p:nvPr/>
          </p:nvSpPr>
          <p:spPr>
            <a:xfrm>
              <a:off x="368668" y="293387"/>
              <a:ext cx="3795000" cy="1025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vert="horz" wrap="square" lIns="91425" tIns="91425" rIns="91425" bIns="91425" anchor="t" anchorCtr="0">
              <a:noAutofit/>
            </a:bodyPr>
            <a:lstStyle>
              <a:lvl1pPr marL="352812" indent="-352812" algn="l" rtl="0" eaLnBrk="1" latinLnBrk="0" hangingPunct="1">
                <a:spcBef>
                  <a:spcPts val="772"/>
                </a:spcBef>
                <a:buClr>
                  <a:schemeClr val="accent2"/>
                </a:buClr>
                <a:buSzPct val="60000"/>
                <a:buFont typeface="Wingdings"/>
                <a:buChar char=""/>
                <a:defRPr kumimoji="0"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05624" indent="-302410" algn="l" rtl="0" eaLnBrk="1" latinLnBrk="0" hangingPunct="1">
                <a:spcBef>
                  <a:spcPts val="606"/>
                </a:spcBef>
                <a:buClr>
                  <a:schemeClr val="accent1"/>
                </a:buClr>
                <a:buSzPct val="70000"/>
                <a:buFont typeface="Wingdings 2"/>
                <a:buChar char=""/>
                <a:defRPr kumimoji="0" sz="29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008035" indent="-252009" algn="l" rtl="0" eaLnBrk="1" latinLnBrk="0" hangingPunct="1">
                <a:spcBef>
                  <a:spcPts val="551"/>
                </a:spcBef>
                <a:buClr>
                  <a:schemeClr val="accent2"/>
                </a:buClr>
                <a:buSzPct val="75000"/>
                <a:buFont typeface="Wingdings"/>
                <a:buChar char=""/>
                <a:defRPr kumimoji="0" sz="25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512052" indent="-252009" algn="l" rtl="0" eaLnBrk="1" latinLnBrk="0" hangingPunct="1">
                <a:spcBef>
                  <a:spcPts val="441"/>
                </a:spcBef>
                <a:buClr>
                  <a:schemeClr val="accent3"/>
                </a:buClr>
                <a:buSzPct val="75000"/>
                <a:buFont typeface="Wingdings"/>
                <a:buChar char=""/>
                <a:defRPr kumimoji="0"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16069" indent="-252009" algn="l" rtl="0" eaLnBrk="1" latinLnBrk="0" hangingPunct="1">
                <a:spcBef>
                  <a:spcPts val="441"/>
                </a:spcBef>
                <a:buClr>
                  <a:schemeClr val="accent4"/>
                </a:buClr>
                <a:buSzPct val="65000"/>
                <a:buFont typeface="Wingdings"/>
                <a:buChar char=""/>
                <a:defRPr kumimoji="0" sz="2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318479" indent="-252009" algn="l" rtl="0" eaLnBrk="1" latinLnBrk="0" hangingPunct="1">
                <a:spcBef>
                  <a:spcPct val="20000"/>
                </a:spcBef>
                <a:buClr>
                  <a:schemeClr val="accent1"/>
                </a:buClr>
                <a:buFont typeface="Wingdings"/>
                <a:buChar char="§"/>
                <a:defRPr kumimoji="0"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620890" indent="-252009" algn="l" rtl="0" eaLnBrk="1" latinLnBrk="0" hangingPunct="1">
                <a:spcBef>
                  <a:spcPct val="20000"/>
                </a:spcBef>
                <a:buClr>
                  <a:schemeClr val="accent2"/>
                </a:buClr>
                <a:buFont typeface="Wingdings"/>
                <a:buChar char="§"/>
                <a:defRPr kumimoji="0"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923300" indent="-252009" algn="l" rtl="0" eaLnBrk="1" latinLnBrk="0" hangingPunct="1">
                <a:spcBef>
                  <a:spcPct val="20000"/>
                </a:spcBef>
                <a:buClr>
                  <a:schemeClr val="accent3"/>
                </a:buClr>
                <a:buFont typeface="Wingdings"/>
                <a:buChar char="§"/>
                <a:defRPr kumimoji="0"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225711" indent="-252009" algn="l" rtl="0" eaLnBrk="1" latinLnBrk="0" hangingPunct="1">
                <a:spcBef>
                  <a:spcPct val="20000"/>
                </a:spcBef>
                <a:buClr>
                  <a:schemeClr val="accent4"/>
                </a:buClr>
                <a:buFont typeface="Wingdings"/>
                <a:buChar char="§"/>
                <a:defRPr kumimoji="0" sz="20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defTabSz="914400" fontAlgn="auto">
                <a:spcBef>
                  <a:spcPts val="0"/>
                </a:spcBef>
                <a:spcAft>
                  <a:spcPts val="0"/>
                </a:spcAft>
                <a:buSzPts val="1800"/>
                <a:buFont typeface="Wingdings"/>
                <a:buNone/>
              </a:pPr>
              <a:r>
                <a:rPr lang="en-GB" dirty="0">
                  <a:solidFill>
                    <a:schemeClr val="accent2"/>
                  </a:solidFill>
                  <a:latin typeface="+mj-lt"/>
                  <a:ea typeface="Lato Black"/>
                  <a:cs typeface="Lato Black"/>
                  <a:sym typeface="Lato Black"/>
                </a:rPr>
                <a:t>WIND LOADS</a:t>
              </a:r>
            </a:p>
          </p:txBody>
        </p:sp>
      </p:grpSp>
      <p:sp>
        <p:nvSpPr>
          <p:cNvPr id="14" name="Google Shape;77;p2">
            <a:extLst>
              <a:ext uri="{FF2B5EF4-FFF2-40B4-BE49-F238E27FC236}">
                <a16:creationId xmlns:a16="http://schemas.microsoft.com/office/drawing/2014/main" id="{DBB35347-3DCE-C43B-7C85-EA3C956B2758}"/>
              </a:ext>
            </a:extLst>
          </p:cNvPr>
          <p:cNvSpPr txBox="1">
            <a:spLocks/>
          </p:cNvSpPr>
          <p:nvPr/>
        </p:nvSpPr>
        <p:spPr>
          <a:xfrm>
            <a:off x="3538774" y="5770115"/>
            <a:ext cx="3148847" cy="14925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 defTabSz="914400" fontAlgn="auto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SzPts val="1800"/>
              <a:buFont typeface="Wingdings"/>
              <a:buNone/>
            </a:pPr>
            <a:r>
              <a:rPr lang="en-GB" dirty="0">
                <a:solidFill>
                  <a:srgbClr val="C00000"/>
                </a:solidFill>
              </a:rPr>
              <a:t>BRIDGE AERODYNAMICS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17C6E501-6C48-CE8D-9B1C-DE40EA8C9B57}"/>
              </a:ext>
            </a:extLst>
          </p:cNvPr>
          <p:cNvGrpSpPr/>
          <p:nvPr/>
        </p:nvGrpSpPr>
        <p:grpSpPr>
          <a:xfrm>
            <a:off x="6740594" y="3126049"/>
            <a:ext cx="3199472" cy="2117088"/>
            <a:chOff x="4091565" y="4380382"/>
            <a:chExt cx="2874749" cy="1892978"/>
          </a:xfrm>
        </p:grpSpPr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9D9C06AB-114F-599F-8383-8B7BD0AFBFCB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91565" y="4380382"/>
              <a:ext cx="2754055" cy="1868329"/>
            </a:xfrm>
            <a:prstGeom prst="rect">
              <a:avLst/>
            </a:prstGeom>
          </p:spPr>
        </p:pic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078885CC-7947-C24F-4BF2-154A156ED483}"/>
                </a:ext>
              </a:extLst>
            </p:cNvPr>
            <p:cNvSpPr txBox="1"/>
            <p:nvPr/>
          </p:nvSpPr>
          <p:spPr>
            <a:xfrm>
              <a:off x="4118142" y="5778007"/>
              <a:ext cx="2848172" cy="4953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000" dirty="0">
                  <a:solidFill>
                    <a:schemeClr val="bg1"/>
                  </a:solidFill>
                  <a:latin typeface="+mn-lt"/>
                </a:rPr>
                <a:t>Boston Logan Airport, </a:t>
              </a:r>
            </a:p>
            <a:p>
              <a:r>
                <a:rPr lang="en-GB" sz="1000" dirty="0">
                  <a:solidFill>
                    <a:schemeClr val="bg1"/>
                  </a:solidFill>
                  <a:latin typeface="+mn-lt"/>
                </a:rPr>
                <a:t>Source: </a:t>
              </a:r>
              <a:r>
                <a:rPr lang="en-GB" sz="1000" dirty="0" err="1">
                  <a:solidFill>
                    <a:schemeClr val="bg1"/>
                  </a:solidFill>
                  <a:latin typeface="+mn-lt"/>
                </a:rPr>
                <a:t>www.propmodo.com</a:t>
              </a:r>
              <a:r>
                <a:rPr lang="en-GB" sz="1000" dirty="0">
                  <a:solidFill>
                    <a:schemeClr val="bg1"/>
                  </a:solidFill>
                  <a:latin typeface="+mn-lt"/>
                </a:rPr>
                <a:t>/can-tech-help-commercial-d/</a:t>
              </a:r>
              <a:r>
                <a:rPr lang="en-US" sz="1000" dirty="0" err="1">
                  <a:solidFill>
                    <a:schemeClr val="bg1"/>
                  </a:solidFill>
                  <a:latin typeface="+mn-lt"/>
                </a:rPr>
                <a:t>yatt</a:t>
              </a:r>
              <a:r>
                <a:rPr lang="en-US" sz="1000" dirty="0">
                  <a:solidFill>
                    <a:schemeClr val="bg1"/>
                  </a:solidFill>
                  <a:latin typeface="+mn-lt"/>
                </a:rPr>
                <a:t> hotel, Katrina 2005</a:t>
              </a:r>
            </a:p>
          </p:txBody>
        </p:sp>
      </p:grpSp>
      <p:sp>
        <p:nvSpPr>
          <p:cNvPr id="29" name="TextBox 28">
            <a:extLst>
              <a:ext uri="{FF2B5EF4-FFF2-40B4-BE49-F238E27FC236}">
                <a16:creationId xmlns:a16="http://schemas.microsoft.com/office/drawing/2014/main" id="{288A26E7-9DB3-77CB-8FCE-E01B8EBAB9A8}"/>
              </a:ext>
            </a:extLst>
          </p:cNvPr>
          <p:cNvSpPr txBox="1"/>
          <p:nvPr/>
        </p:nvSpPr>
        <p:spPr>
          <a:xfrm>
            <a:off x="6763418" y="1669744"/>
            <a:ext cx="5039956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3200" dirty="0">
                <a:solidFill>
                  <a:schemeClr val="accent2"/>
                </a:solidFill>
                <a:latin typeface="+mj-lt"/>
              </a:rPr>
              <a:t>E</a:t>
            </a:r>
            <a:r>
              <a:rPr lang="en-GB" sz="3200" b="0" i="0" u="none" strike="noStrike" dirty="0">
                <a:solidFill>
                  <a:schemeClr val="accent2"/>
                </a:solidFill>
                <a:effectLst/>
                <a:latin typeface="+mj-lt"/>
              </a:rPr>
              <a:t>nvironmental </a:t>
            </a:r>
            <a:r>
              <a:rPr lang="en-GB" sz="3200" dirty="0">
                <a:solidFill>
                  <a:schemeClr val="accent2"/>
                </a:solidFill>
                <a:latin typeface="+mj-lt"/>
              </a:rPr>
              <a:t>Eng.</a:t>
            </a:r>
            <a:r>
              <a:rPr lang="en-GB" sz="3200" b="0" i="0" u="none" strike="noStrike" dirty="0">
                <a:solidFill>
                  <a:schemeClr val="accent2"/>
                </a:solidFill>
                <a:effectLst/>
                <a:latin typeface="+mj-lt"/>
              </a:rPr>
              <a:t> </a:t>
            </a:r>
            <a:r>
              <a:rPr lang="en-GB" sz="3200" dirty="0">
                <a:solidFill>
                  <a:schemeClr val="accent2"/>
                </a:solidFill>
                <a:latin typeface="+mj-lt"/>
              </a:rPr>
              <a:t> </a:t>
            </a:r>
          </a:p>
          <a:p>
            <a:r>
              <a:rPr lang="en-GB" sz="3200" dirty="0">
                <a:solidFill>
                  <a:schemeClr val="accent2"/>
                </a:solidFill>
                <a:latin typeface="+mj-lt"/>
              </a:rPr>
              <a:t>A</a:t>
            </a:r>
            <a:r>
              <a:rPr lang="en-GB" sz="3200" b="0" i="0" u="none" strike="noStrike" dirty="0">
                <a:solidFill>
                  <a:schemeClr val="accent2"/>
                </a:solidFill>
                <a:effectLst/>
                <a:latin typeface="+mj-lt"/>
              </a:rPr>
              <a:t>pplications</a:t>
            </a:r>
            <a:endParaRPr lang="en-LU" sz="3200" dirty="0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BFE1EC4-DB30-F793-2DE3-11D100E90EA2}"/>
              </a:ext>
            </a:extLst>
          </p:cNvPr>
          <p:cNvSpPr txBox="1"/>
          <p:nvPr/>
        </p:nvSpPr>
        <p:spPr>
          <a:xfrm>
            <a:off x="542771" y="1657365"/>
            <a:ext cx="5039956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3200" dirty="0">
                <a:solidFill>
                  <a:schemeClr val="accent2"/>
                </a:solidFill>
                <a:latin typeface="+mj-lt"/>
              </a:rPr>
              <a:t>Civil Engineering</a:t>
            </a:r>
            <a:r>
              <a:rPr lang="en-GB" sz="3200" b="0" i="0" u="none" strike="noStrike" dirty="0">
                <a:solidFill>
                  <a:schemeClr val="accent2"/>
                </a:solidFill>
                <a:effectLst/>
                <a:latin typeface="+mj-lt"/>
              </a:rPr>
              <a:t> </a:t>
            </a:r>
            <a:r>
              <a:rPr lang="en-GB" sz="3200" dirty="0">
                <a:solidFill>
                  <a:schemeClr val="accent2"/>
                </a:solidFill>
                <a:latin typeface="+mj-lt"/>
              </a:rPr>
              <a:t> </a:t>
            </a:r>
          </a:p>
          <a:p>
            <a:r>
              <a:rPr lang="en-GB" sz="3200" dirty="0">
                <a:solidFill>
                  <a:schemeClr val="accent2"/>
                </a:solidFill>
                <a:latin typeface="+mj-lt"/>
              </a:rPr>
              <a:t>A</a:t>
            </a:r>
            <a:r>
              <a:rPr lang="en-GB" sz="3200" b="0" i="0" u="none" strike="noStrike" dirty="0">
                <a:solidFill>
                  <a:schemeClr val="accent2"/>
                </a:solidFill>
                <a:effectLst/>
                <a:latin typeface="+mj-lt"/>
              </a:rPr>
              <a:t>pplications</a:t>
            </a:r>
            <a:endParaRPr lang="en-LU" sz="3200" dirty="0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31" name="Google Shape;76;p2">
            <a:extLst>
              <a:ext uri="{FF2B5EF4-FFF2-40B4-BE49-F238E27FC236}">
                <a16:creationId xmlns:a16="http://schemas.microsoft.com/office/drawing/2014/main" id="{0A31CEA7-2C04-7FCF-8B39-15A13CB2319A}"/>
              </a:ext>
            </a:extLst>
          </p:cNvPr>
          <p:cNvSpPr txBox="1">
            <a:spLocks/>
          </p:cNvSpPr>
          <p:nvPr/>
        </p:nvSpPr>
        <p:spPr>
          <a:xfrm>
            <a:off x="7391862" y="3153616"/>
            <a:ext cx="2413877" cy="1033078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 defTabSz="914400" fontAlgn="auto">
              <a:spcBef>
                <a:spcPts val="0"/>
              </a:spcBef>
              <a:spcAft>
                <a:spcPts val="0"/>
              </a:spcAft>
              <a:buSzPts val="1800"/>
              <a:buFont typeface="Wingdings"/>
              <a:buNone/>
            </a:pPr>
            <a:r>
              <a:rPr lang="en-GB" dirty="0">
                <a:solidFill>
                  <a:srgbClr val="C00000"/>
                </a:solidFill>
                <a:latin typeface="+mj-lt"/>
                <a:ea typeface="Lato Black"/>
                <a:cs typeface="Lato Black"/>
                <a:sym typeface="Lato Black"/>
              </a:rPr>
              <a:t>WIND </a:t>
            </a:r>
          </a:p>
          <a:p>
            <a:pPr marL="0" indent="0" algn="r" defTabSz="914400" fontAlgn="auto">
              <a:spcBef>
                <a:spcPts val="0"/>
              </a:spcBef>
              <a:spcAft>
                <a:spcPts val="0"/>
              </a:spcAft>
              <a:buSzPts val="1800"/>
              <a:buFont typeface="Wingdings"/>
              <a:buNone/>
            </a:pPr>
            <a:r>
              <a:rPr lang="en-GB" dirty="0">
                <a:solidFill>
                  <a:srgbClr val="C00000"/>
                </a:solidFill>
                <a:latin typeface="+mj-lt"/>
                <a:ea typeface="Lato Black"/>
                <a:cs typeface="Lato Black"/>
                <a:sym typeface="Lato Black"/>
              </a:rPr>
              <a:t>HARVESTING</a:t>
            </a:r>
          </a:p>
        </p:txBody>
      </p:sp>
      <p:sp>
        <p:nvSpPr>
          <p:cNvPr id="32" name="Google Shape;76;p2">
            <a:extLst>
              <a:ext uri="{FF2B5EF4-FFF2-40B4-BE49-F238E27FC236}">
                <a16:creationId xmlns:a16="http://schemas.microsoft.com/office/drawing/2014/main" id="{46F89FF3-D197-7F13-A4B4-012809C22D68}"/>
              </a:ext>
            </a:extLst>
          </p:cNvPr>
          <p:cNvSpPr txBox="1">
            <a:spLocks/>
          </p:cNvSpPr>
          <p:nvPr/>
        </p:nvSpPr>
        <p:spPr>
          <a:xfrm>
            <a:off x="7694372" y="5151946"/>
            <a:ext cx="3824537" cy="1033078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fontAlgn="auto">
              <a:spcBef>
                <a:spcPts val="0"/>
              </a:spcBef>
              <a:spcAft>
                <a:spcPts val="0"/>
              </a:spcAft>
              <a:buSzPts val="1800"/>
              <a:buFont typeface="Wingdings"/>
              <a:buNone/>
            </a:pPr>
            <a:r>
              <a:rPr lang="en-GB" dirty="0">
                <a:solidFill>
                  <a:schemeClr val="accent2"/>
                </a:solidFill>
                <a:latin typeface="+mj-lt"/>
                <a:ea typeface="Lato Black"/>
                <a:cs typeface="Lato Black"/>
                <a:sym typeface="Lato Black"/>
              </a:rPr>
              <a:t>POLLUTION</a:t>
            </a: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8B6EA743-86D6-4637-CBAD-01B94970637F}"/>
              </a:ext>
            </a:extLst>
          </p:cNvPr>
          <p:cNvCxnSpPr>
            <a:cxnSpLocks/>
          </p:cNvCxnSpPr>
          <p:nvPr/>
        </p:nvCxnSpPr>
        <p:spPr>
          <a:xfrm>
            <a:off x="6752163" y="1657365"/>
            <a:ext cx="0" cy="5567666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Core Challenges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5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614056" y="1647173"/>
            <a:ext cx="9014405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Turbulent Flow &amp; Geometric Complexity &amp; Variability of Structures</a:t>
            </a: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BC88755-7470-0466-3DEE-1EF7602D9E2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32" y="3376485"/>
            <a:ext cx="3502754" cy="198255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ED5E2F8-F9A1-61B8-5A6E-A3EDFE71CAE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6986" y="2205316"/>
            <a:ext cx="2428543" cy="431105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3A9F367-02A7-3672-F87D-1EF9B3F9138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2963" y="3456149"/>
            <a:ext cx="3276420" cy="1862489"/>
          </a:xfrm>
          <a:prstGeom prst="rect">
            <a:avLst/>
          </a:prstGeom>
        </p:spPr>
      </p:pic>
      <p:sp>
        <p:nvSpPr>
          <p:cNvPr id="16" name="Google Shape;75;p2">
            <a:extLst>
              <a:ext uri="{FF2B5EF4-FFF2-40B4-BE49-F238E27FC236}">
                <a16:creationId xmlns:a16="http://schemas.microsoft.com/office/drawing/2014/main" id="{E9DA154E-4B25-1723-565D-BEE1864ED367}"/>
              </a:ext>
            </a:extLst>
          </p:cNvPr>
          <p:cNvSpPr txBox="1"/>
          <p:nvPr/>
        </p:nvSpPr>
        <p:spPr>
          <a:xfrm>
            <a:off x="311242" y="5041796"/>
            <a:ext cx="2636740" cy="3385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800"/>
              <a:buFont typeface="Arial"/>
              <a:buNone/>
            </a:pPr>
            <a:r>
              <a:rPr lang="en" sz="1000" b="0" i="1" u="none" strike="noStrike" cap="none" dirty="0" err="1">
                <a:latin typeface="+mj-lt"/>
                <a:ea typeface="News Cycle"/>
                <a:cs typeface="News Cycle"/>
                <a:sym typeface="News Cycle"/>
              </a:rPr>
              <a:t>Ozmen</a:t>
            </a:r>
            <a:r>
              <a:rPr lang="en" sz="1000" b="0" i="1" u="none" strike="noStrike" cap="none" dirty="0">
                <a:latin typeface="+mj-lt"/>
                <a:ea typeface="News Cycle"/>
                <a:cs typeface="News Cycle"/>
                <a:sym typeface="News Cycle"/>
              </a:rPr>
              <a:t> et al., </a:t>
            </a:r>
            <a:r>
              <a:rPr lang="en" sz="1000" b="0" i="1" u="none" strike="noStrike" cap="none" dirty="0" err="1">
                <a:latin typeface="+mj-lt"/>
                <a:ea typeface="News Cycle"/>
                <a:cs typeface="News Cycle"/>
                <a:sym typeface="News Cycle"/>
              </a:rPr>
              <a:t>Buld</a:t>
            </a:r>
            <a:r>
              <a:rPr lang="en" sz="1000" b="0" i="1" u="none" strike="noStrike" cap="none" dirty="0">
                <a:latin typeface="+mj-lt"/>
                <a:ea typeface="News Cycle"/>
                <a:cs typeface="News Cycle"/>
                <a:sym typeface="News Cycle"/>
              </a:rPr>
              <a:t>. &amp; </a:t>
            </a:r>
            <a:r>
              <a:rPr lang="en" sz="1000" b="0" i="1" u="none" strike="noStrike" cap="none" dirty="0" err="1">
                <a:latin typeface="+mj-lt"/>
                <a:ea typeface="News Cycle"/>
                <a:cs typeface="News Cycle"/>
                <a:sym typeface="News Cycle"/>
              </a:rPr>
              <a:t>Envio</a:t>
            </a:r>
            <a:r>
              <a:rPr lang="en" sz="1000" b="0" i="1" u="none" strike="noStrike" cap="none" dirty="0">
                <a:latin typeface="+mj-lt"/>
                <a:ea typeface="News Cycle"/>
                <a:cs typeface="News Cycle"/>
                <a:sym typeface="News Cycle"/>
              </a:rPr>
              <a:t>., 2016</a:t>
            </a:r>
            <a:endParaRPr sz="1000" b="0" i="1" u="none" strike="noStrike" cap="none" dirty="0">
              <a:solidFill>
                <a:schemeClr val="lt1"/>
              </a:solidFill>
              <a:latin typeface="+mj-lt"/>
              <a:ea typeface="News Cycle"/>
              <a:cs typeface="News Cycle"/>
              <a:sym typeface="News Cycle"/>
            </a:endParaRPr>
          </a:p>
        </p:txBody>
      </p:sp>
      <p:sp>
        <p:nvSpPr>
          <p:cNvPr id="23" name="Google Shape;75;p2">
            <a:extLst>
              <a:ext uri="{FF2B5EF4-FFF2-40B4-BE49-F238E27FC236}">
                <a16:creationId xmlns:a16="http://schemas.microsoft.com/office/drawing/2014/main" id="{29B57250-677C-8F63-74A0-CC13514F0ABC}"/>
              </a:ext>
            </a:extLst>
          </p:cNvPr>
          <p:cNvSpPr txBox="1"/>
          <p:nvPr/>
        </p:nvSpPr>
        <p:spPr>
          <a:xfrm>
            <a:off x="4026885" y="6163347"/>
            <a:ext cx="2636740" cy="3385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800"/>
              <a:buFont typeface="Arial"/>
              <a:buNone/>
            </a:pPr>
            <a:r>
              <a:rPr lang="en" sz="1000" b="0" i="1" u="none" strike="noStrike" cap="none" dirty="0" err="1">
                <a:solidFill>
                  <a:schemeClr val="bg1"/>
                </a:solidFill>
                <a:latin typeface="+mj-lt"/>
                <a:ea typeface="News Cycle"/>
                <a:cs typeface="News Cycle"/>
                <a:sym typeface="News Cycle"/>
              </a:rPr>
              <a:t>Blocken</a:t>
            </a:r>
            <a:r>
              <a:rPr lang="en" sz="1000" b="0" i="1" u="none" strike="noStrike" cap="none" dirty="0">
                <a:solidFill>
                  <a:schemeClr val="bg1"/>
                </a:solidFill>
                <a:latin typeface="+mj-lt"/>
                <a:ea typeface="News Cycle"/>
                <a:cs typeface="News Cycle"/>
                <a:sym typeface="News Cycle"/>
              </a:rPr>
              <a:t> et al., J. </a:t>
            </a:r>
            <a:r>
              <a:rPr lang="en" sz="1000" b="0" i="1" u="none" strike="noStrike" cap="none" dirty="0" err="1">
                <a:solidFill>
                  <a:schemeClr val="bg1"/>
                </a:solidFill>
                <a:latin typeface="+mj-lt"/>
                <a:ea typeface="News Cycle"/>
                <a:cs typeface="News Cycle"/>
                <a:sym typeface="News Cycle"/>
              </a:rPr>
              <a:t>Buil</a:t>
            </a:r>
            <a:r>
              <a:rPr lang="en" sz="1000" b="0" i="1" u="none" strike="noStrike" cap="none" dirty="0">
                <a:solidFill>
                  <a:schemeClr val="bg1"/>
                </a:solidFill>
                <a:latin typeface="+mj-lt"/>
                <a:ea typeface="News Cycle"/>
                <a:cs typeface="News Cycle"/>
                <a:sym typeface="News Cycle"/>
              </a:rPr>
              <a:t>. Perf. Sim., 2010</a:t>
            </a:r>
            <a:endParaRPr sz="1000" b="0" i="1" u="none" strike="noStrike" cap="none" dirty="0">
              <a:solidFill>
                <a:schemeClr val="bg1"/>
              </a:solidFill>
              <a:latin typeface="+mj-lt"/>
              <a:ea typeface="News Cycle"/>
              <a:cs typeface="News Cycle"/>
              <a:sym typeface="News Cycle"/>
            </a:endParaRPr>
          </a:p>
        </p:txBody>
      </p:sp>
      <p:sp>
        <p:nvSpPr>
          <p:cNvPr id="24" name="Google Shape;75;p2">
            <a:extLst>
              <a:ext uri="{FF2B5EF4-FFF2-40B4-BE49-F238E27FC236}">
                <a16:creationId xmlns:a16="http://schemas.microsoft.com/office/drawing/2014/main" id="{FD3BDFCE-CD78-D386-05A4-F4C24FFD972F}"/>
              </a:ext>
            </a:extLst>
          </p:cNvPr>
          <p:cNvSpPr txBox="1"/>
          <p:nvPr/>
        </p:nvSpPr>
        <p:spPr>
          <a:xfrm>
            <a:off x="6504559" y="4923063"/>
            <a:ext cx="3166629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800"/>
              <a:buFont typeface="Arial"/>
              <a:buNone/>
            </a:pPr>
            <a:r>
              <a:rPr lang="en" sz="1000" i="1" dirty="0">
                <a:solidFill>
                  <a:schemeClr val="bg1"/>
                </a:solidFill>
              </a:rPr>
              <a:t>Source: https://</a:t>
            </a:r>
            <a:r>
              <a:rPr lang="en" sz="1000" i="1" dirty="0" err="1">
                <a:solidFill>
                  <a:schemeClr val="bg1"/>
                </a:solidFill>
              </a:rPr>
              <a:t>en.wikipedia.org</a:t>
            </a:r>
            <a:r>
              <a:rPr lang="en" sz="1000" i="1" dirty="0">
                <a:solidFill>
                  <a:schemeClr val="bg1"/>
                </a:solidFill>
              </a:rPr>
              <a:t>/wiki/</a:t>
            </a:r>
            <a:r>
              <a:rPr lang="en" sz="1000" i="1" dirty="0" err="1">
                <a:solidFill>
                  <a:schemeClr val="bg1"/>
                </a:solidFill>
              </a:rPr>
              <a:t>File:Civic_Center</a:t>
            </a:r>
            <a:endParaRPr sz="1000" b="0" i="1" u="none" strike="noStrike" cap="none" dirty="0">
              <a:solidFill>
                <a:schemeClr val="bg1"/>
              </a:solidFill>
              <a:latin typeface="+mj-lt"/>
              <a:ea typeface="News Cycle"/>
              <a:cs typeface="News Cycle"/>
              <a:sym typeface="News Cycle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61116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682632" y="443524"/>
            <a:ext cx="8988557" cy="959160"/>
          </a:xfrm>
        </p:spPr>
        <p:txBody>
          <a:bodyPr>
            <a:normAutofit/>
          </a:bodyPr>
          <a:lstStyle/>
          <a:p>
            <a:pPr lvl="0">
              <a:defRPr/>
            </a:pPr>
            <a:r>
              <a:rPr lang="en-US" sz="3600" dirty="0">
                <a:solidFill>
                  <a:srgbClr val="002060"/>
                </a:solidFill>
              </a:rPr>
              <a:t>Core Challenges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6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F8EE405A-AEEE-B14D-3952-284211CA71A8}"/>
              </a:ext>
            </a:extLst>
          </p:cNvPr>
          <p:cNvSpPr txBox="1"/>
          <p:nvPr/>
        </p:nvSpPr>
        <p:spPr>
          <a:xfrm>
            <a:off x="614056" y="1647173"/>
            <a:ext cx="9014405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2"/>
                </a:solidFill>
                <a:latin typeface="+mn-lt"/>
              </a:rPr>
              <a:t>Variability of Wind Direction</a:t>
            </a: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endParaRPr lang="en-US" sz="2000" dirty="0">
              <a:latin typeface="+mn-lt"/>
            </a:endParaRPr>
          </a:p>
          <a:p>
            <a:pPr marL="0" indent="0">
              <a:buNone/>
            </a:pPr>
            <a:endParaRPr lang="en-US" dirty="0">
              <a:latin typeface="+mn-lt"/>
            </a:endParaRPr>
          </a:p>
          <a:p>
            <a:pPr marL="0" indent="0">
              <a:buNone/>
            </a:pPr>
            <a:r>
              <a:rPr lang="en-US" dirty="0">
                <a:latin typeface="+mn-lt"/>
              </a:rPr>
              <a:t>	</a:t>
            </a:r>
            <a:endParaRPr lang="en-US" sz="2000" dirty="0">
              <a:latin typeface="+mn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AD4B3C3-8483-7240-EFA4-544C80D17E1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3158" y="4087204"/>
            <a:ext cx="2304880" cy="291536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07C794B-642A-BFDF-5A98-04334A784A6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0312" y="4101222"/>
            <a:ext cx="2709454" cy="289503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587D664-EFFC-B660-8929-DAFDEA6F913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3529" y="2067726"/>
            <a:ext cx="3078379" cy="1713437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7E7D520-27E2-312D-2EE6-A9D7FCB58788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41" r="19697"/>
          <a:stretch/>
        </p:blipFill>
        <p:spPr>
          <a:xfrm>
            <a:off x="614056" y="2259105"/>
            <a:ext cx="2304880" cy="1536563"/>
          </a:xfrm>
          <a:prstGeom prst="rect">
            <a:avLst/>
          </a:prstGeom>
        </p:spPr>
      </p:pic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1EAB080-AEAA-BEBB-FE9B-7B24BD48A929}"/>
              </a:ext>
            </a:extLst>
          </p:cNvPr>
          <p:cNvCxnSpPr/>
          <p:nvPr/>
        </p:nvCxnSpPr>
        <p:spPr>
          <a:xfrm flipH="1" flipV="1">
            <a:off x="2366682" y="3636085"/>
            <a:ext cx="1344706" cy="720762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3A8DD841-609C-4CF0-DAEB-F00EA7DF82A0}"/>
              </a:ext>
            </a:extLst>
          </p:cNvPr>
          <p:cNvCxnSpPr>
            <a:cxnSpLocks/>
          </p:cNvCxnSpPr>
          <p:nvPr/>
        </p:nvCxnSpPr>
        <p:spPr>
          <a:xfrm flipV="1">
            <a:off x="6359347" y="3636085"/>
            <a:ext cx="1256634" cy="825518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2339599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7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Google Shape;84;p3">
            <a:extLst>
              <a:ext uri="{FF2B5EF4-FFF2-40B4-BE49-F238E27FC236}">
                <a16:creationId xmlns:a16="http://schemas.microsoft.com/office/drawing/2014/main" id="{F942292A-47EA-DB92-AA40-CD635BACCF4C}"/>
              </a:ext>
            </a:extLst>
          </p:cNvPr>
          <p:cNvSpPr txBox="1">
            <a:spLocks/>
          </p:cNvSpPr>
          <p:nvPr/>
        </p:nvSpPr>
        <p:spPr>
          <a:xfrm>
            <a:off x="514588" y="1923605"/>
            <a:ext cx="9191327" cy="5076702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00790" tIns="100790" rIns="100790" bIns="100790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fontAlgn="auto">
              <a:lnSpc>
                <a:spcPct val="150000"/>
              </a:lnSpc>
              <a:spcAft>
                <a:spcPts val="0"/>
              </a:spcAft>
              <a:buNone/>
            </a:pPr>
            <a:r>
              <a:rPr lang="en-US" sz="2000" b="1" dirty="0">
                <a:solidFill>
                  <a:schemeClr val="accent2"/>
                </a:solidFill>
                <a:latin typeface="+mj-lt"/>
              </a:rPr>
              <a:t>Pros</a:t>
            </a:r>
          </a:p>
          <a:p>
            <a:pPr marL="504017" indent="-392013" defTabSz="914400" fontAlgn="auto"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</a:pPr>
            <a:r>
              <a:rPr lang="en-US" sz="2000" b="1" dirty="0">
                <a:latin typeface="+mj-lt"/>
                <a:ea typeface="News Cycle"/>
                <a:cs typeface="News Cycle"/>
                <a:sym typeface="News Cycle"/>
              </a:rPr>
              <a:t>Clarity and Consistency</a:t>
            </a:r>
            <a:r>
              <a:rPr lang="en-US" sz="2000" dirty="0">
                <a:latin typeface="+mj-lt"/>
                <a:ea typeface="News Cycle"/>
                <a:cs typeface="News Cycle"/>
                <a:sym typeface="News Cycle"/>
              </a:rPr>
              <a:t>: </a:t>
            </a:r>
          </a:p>
          <a:p>
            <a:pPr marL="0" indent="0" defTabSz="914400" fontAlgn="auto"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120000"/>
              <a:buNone/>
            </a:pPr>
            <a:r>
              <a:rPr lang="en-US" sz="2000" dirty="0">
                <a:latin typeface="+mj-lt"/>
                <a:sym typeface="News Cycle"/>
              </a:rPr>
              <a:t>S</a:t>
            </a:r>
            <a:r>
              <a:rPr lang="en-US" sz="2000" dirty="0">
                <a:latin typeface="+mj-lt"/>
              </a:rPr>
              <a:t>tructured procedure that engineers can follow, reducing ambiguity in the design process.</a:t>
            </a:r>
          </a:p>
          <a:p>
            <a:pPr marL="0" indent="0" defTabSz="914400" fontAlgn="auto"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120000"/>
              <a:buNone/>
            </a:pPr>
            <a:endParaRPr lang="en-US" sz="1000" dirty="0">
              <a:latin typeface="+mj-lt"/>
            </a:endParaRPr>
          </a:p>
          <a:p>
            <a:pPr marL="504017" indent="-392013" defTabSz="914400" fontAlgn="auto"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</a:pPr>
            <a:r>
              <a:rPr lang="en-US" sz="2000" b="1" dirty="0">
                <a:latin typeface="+mj-lt"/>
              </a:rPr>
              <a:t>Safety and Reliability</a:t>
            </a:r>
            <a:r>
              <a:rPr lang="en-US" sz="2000" dirty="0">
                <a:latin typeface="+mj-lt"/>
              </a:rPr>
              <a:t>: </a:t>
            </a:r>
          </a:p>
          <a:p>
            <a:pPr marL="0" indent="0" defTabSz="914400" fontAlgn="auto"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120000"/>
              <a:buNone/>
            </a:pPr>
            <a:r>
              <a:rPr lang="en-US" sz="2000" dirty="0">
                <a:latin typeface="+mj-lt"/>
              </a:rPr>
              <a:t>Ensures that structures meet minimum safety and performance requirements.</a:t>
            </a:r>
          </a:p>
          <a:p>
            <a:pPr marL="0" indent="0" defTabSz="914400" fontAlgn="auto"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120000"/>
              <a:buNone/>
            </a:pPr>
            <a:endParaRPr lang="en-US" sz="1000" dirty="0">
              <a:latin typeface="+mj-lt"/>
            </a:endParaRPr>
          </a:p>
          <a:p>
            <a:pPr marL="504017" indent="-392013" defTabSz="914400" fontAlgn="auto"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</a:pPr>
            <a:r>
              <a:rPr lang="en-US" sz="2000" b="1" dirty="0">
                <a:latin typeface="+mj-lt"/>
              </a:rPr>
              <a:t>Standardization Across Projects</a:t>
            </a:r>
          </a:p>
          <a:p>
            <a:pPr marL="504017" indent="-392013" defTabSz="914400" fontAlgn="auto"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</a:pPr>
            <a:endParaRPr lang="en-US" sz="1000" dirty="0">
              <a:latin typeface="+mj-lt"/>
            </a:endParaRPr>
          </a:p>
          <a:p>
            <a:pPr marL="504017" indent="-392013" defTabSz="914400" fontAlgn="auto"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</a:pPr>
            <a:r>
              <a:rPr lang="en-US" sz="2000" b="1" dirty="0">
                <a:latin typeface="+mj-lt"/>
              </a:rPr>
              <a:t>Legal and Professional Accountability</a:t>
            </a:r>
            <a:endParaRPr lang="en-US" sz="2000" b="1" dirty="0">
              <a:latin typeface="+mj-lt"/>
              <a:ea typeface="News Cycle"/>
              <a:cs typeface="News Cycle"/>
              <a:sym typeface="News Cycle"/>
            </a:endParaRPr>
          </a:p>
        </p:txBody>
      </p:sp>
      <p:sp>
        <p:nvSpPr>
          <p:cNvPr id="5" name="Google Shape;89;p3">
            <a:extLst>
              <a:ext uri="{FF2B5EF4-FFF2-40B4-BE49-F238E27FC236}">
                <a16:creationId xmlns:a16="http://schemas.microsoft.com/office/drawing/2014/main" id="{4658571A-3535-F7A2-90F3-D933DEE7B7C0}"/>
              </a:ext>
            </a:extLst>
          </p:cNvPr>
          <p:cNvSpPr txBox="1"/>
          <p:nvPr/>
        </p:nvSpPr>
        <p:spPr>
          <a:xfrm>
            <a:off x="549340" y="1531901"/>
            <a:ext cx="5501589" cy="6652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0790" tIns="100790" rIns="100790" bIns="10079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" b="1" dirty="0">
                <a:solidFill>
                  <a:schemeClr val="accent2"/>
                </a:solidFill>
                <a:latin typeface="+mj-lt"/>
                <a:ea typeface="Roboto Medium"/>
                <a:cs typeface="Roboto Medium"/>
                <a:sym typeface="Roboto Medium"/>
              </a:rPr>
              <a:t>STANDARDS &amp; CODES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BB7BD73C-2866-ED9D-BD15-9917CCD3AE79}"/>
              </a:ext>
            </a:extLst>
          </p:cNvPr>
          <p:cNvSpPr txBox="1">
            <a:spLocks/>
          </p:cNvSpPr>
          <p:nvPr/>
        </p:nvSpPr>
        <p:spPr>
          <a:xfrm>
            <a:off x="717358" y="403767"/>
            <a:ext cx="8988557" cy="95916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anchor="b" anchorCtr="0">
            <a:normAutofit/>
          </a:bodyPr>
          <a:lstStyle>
            <a:lvl1pPr lvl="0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kumimoji="0" sz="463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9pPr>
          </a:lstStyle>
          <a:p>
            <a:pPr algn="l" defTabSz="914400" fontAlgn="auto">
              <a:defRPr/>
            </a:pPr>
            <a:r>
              <a:rPr lang="en-US" sz="3600" dirty="0">
                <a:solidFill>
                  <a:srgbClr val="002060"/>
                </a:solidFill>
              </a:rPr>
              <a:t>Main Design Method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1FD5A9C-B75C-7DE4-C937-066DF1336AA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0490" y="4778306"/>
            <a:ext cx="4505425" cy="1974187"/>
          </a:xfrm>
          <a:prstGeom prst="rect">
            <a:avLst/>
          </a:prstGeom>
          <a:ln w="22225">
            <a:solidFill>
              <a:schemeClr val="accent2"/>
            </a:solidFill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230986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8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Google Shape;89;p3">
            <a:extLst>
              <a:ext uri="{FF2B5EF4-FFF2-40B4-BE49-F238E27FC236}">
                <a16:creationId xmlns:a16="http://schemas.microsoft.com/office/drawing/2014/main" id="{4658571A-3535-F7A2-90F3-D933DEE7B7C0}"/>
              </a:ext>
            </a:extLst>
          </p:cNvPr>
          <p:cNvSpPr txBox="1"/>
          <p:nvPr/>
        </p:nvSpPr>
        <p:spPr>
          <a:xfrm>
            <a:off x="549340" y="1531901"/>
            <a:ext cx="5501589" cy="6652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0790" tIns="100790" rIns="100790" bIns="10079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" b="1" dirty="0">
                <a:solidFill>
                  <a:schemeClr val="accent2"/>
                </a:solidFill>
                <a:latin typeface="+mj-lt"/>
                <a:ea typeface="Roboto Medium"/>
                <a:cs typeface="Roboto Medium"/>
                <a:sym typeface="Roboto Medium"/>
              </a:rPr>
              <a:t>STANDARDS &amp; CODES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BB7BD73C-2866-ED9D-BD15-9917CCD3AE79}"/>
              </a:ext>
            </a:extLst>
          </p:cNvPr>
          <p:cNvSpPr txBox="1">
            <a:spLocks/>
          </p:cNvSpPr>
          <p:nvPr/>
        </p:nvSpPr>
        <p:spPr>
          <a:xfrm>
            <a:off x="674327" y="366566"/>
            <a:ext cx="8988557" cy="95916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anchor="b" anchorCtr="0">
            <a:normAutofit/>
          </a:bodyPr>
          <a:lstStyle>
            <a:lvl1pPr lvl="0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kumimoji="0" sz="463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9pPr>
          </a:lstStyle>
          <a:p>
            <a:pPr algn="l" defTabSz="914400" fontAlgn="auto">
              <a:defRPr/>
            </a:pPr>
            <a:r>
              <a:rPr lang="en-US" sz="3600" dirty="0">
                <a:solidFill>
                  <a:srgbClr val="002060"/>
                </a:solidFill>
              </a:rPr>
              <a:t>Main Design Methods</a:t>
            </a:r>
          </a:p>
        </p:txBody>
      </p:sp>
      <p:sp>
        <p:nvSpPr>
          <p:cNvPr id="2" name="Google Shape;84;p3">
            <a:extLst>
              <a:ext uri="{FF2B5EF4-FFF2-40B4-BE49-F238E27FC236}">
                <a16:creationId xmlns:a16="http://schemas.microsoft.com/office/drawing/2014/main" id="{2B2B3724-EF0A-9EFA-AEBA-EC097CF0F371}"/>
              </a:ext>
            </a:extLst>
          </p:cNvPr>
          <p:cNvSpPr txBox="1">
            <a:spLocks/>
          </p:cNvSpPr>
          <p:nvPr/>
        </p:nvSpPr>
        <p:spPr>
          <a:xfrm>
            <a:off x="568688" y="1461216"/>
            <a:ext cx="5611564" cy="5964146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00790" tIns="100790" rIns="100790" bIns="100790" anchor="t" anchorCtr="0">
            <a:noAutofit/>
          </a:bodyPr>
          <a:lstStyle>
            <a:lvl1pPr marL="352812" lvl="0" indent="-352812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100"/>
              <a:buFont typeface="Wingdings"/>
              <a:buNone/>
              <a:defRPr kumimoji="0" sz="23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lvl="1" indent="-302410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Wingdings 2"/>
              <a:buNone/>
              <a:defRPr kumimoji="0" sz="23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lvl="2" indent="-252009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100"/>
              <a:buFont typeface="Wingdings"/>
              <a:buNone/>
              <a:defRPr kumimoji="0" sz="23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lvl="3" indent="-252009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2100"/>
              <a:buFont typeface="Wingdings"/>
              <a:buNone/>
              <a:defRPr kumimoji="0" sz="23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lvl="4" indent="-252009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2100"/>
              <a:buFont typeface="Wingdings"/>
              <a:buNone/>
              <a:defRPr kumimoji="0" sz="231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lvl="5" indent="-252009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100"/>
              <a:buFont typeface="Wingdings"/>
              <a:buNone/>
              <a:defRPr kumimoji="0" sz="2315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lvl="6" indent="-252009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ts val="2100"/>
              <a:buFont typeface="Wingdings"/>
              <a:buNone/>
              <a:defRPr kumimoji="0" sz="2315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lvl="7" indent="-252009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2100"/>
              <a:buFont typeface="Wingdings"/>
              <a:buNone/>
              <a:defRPr kumimoji="0" sz="2315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lvl="8" indent="-252009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4"/>
              </a:buClr>
              <a:buSzPts val="2100"/>
              <a:buFont typeface="Wingdings"/>
              <a:buNone/>
              <a:defRPr kumimoji="0" sz="2315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 defTabSz="914400" fontAlgn="auto">
              <a:lnSpc>
                <a:spcPct val="150000"/>
              </a:lnSpc>
            </a:pPr>
            <a:endParaRPr lang="en-GB" sz="2000" b="1" dirty="0">
              <a:solidFill>
                <a:srgbClr val="009ACB"/>
              </a:solidFill>
              <a:latin typeface="+mj-lt"/>
            </a:endParaRPr>
          </a:p>
          <a:p>
            <a:pPr marL="0" indent="0" algn="l" defTabSz="914400" fontAlgn="auto">
              <a:lnSpc>
                <a:spcPct val="150000"/>
              </a:lnSpc>
            </a:pPr>
            <a:r>
              <a:rPr lang="en-GB" sz="2000" b="1" dirty="0">
                <a:solidFill>
                  <a:srgbClr val="C00000"/>
                </a:solidFill>
                <a:latin typeface="+mj-lt"/>
                <a:ea typeface="Roboto Black"/>
                <a:cs typeface="Roboto Black"/>
                <a:sym typeface="Roboto Black"/>
              </a:rPr>
              <a:t>Cons</a:t>
            </a:r>
            <a:endParaRPr lang="en-GB" sz="2000" b="1" dirty="0">
              <a:solidFill>
                <a:srgbClr val="0B6DB4"/>
              </a:solidFill>
              <a:latin typeface="+mj-lt"/>
              <a:ea typeface="Roboto Black"/>
              <a:cs typeface="Roboto Black"/>
              <a:sym typeface="Roboto Black"/>
            </a:endParaRPr>
          </a:p>
          <a:p>
            <a:pPr marL="504017" indent="-392013" algn="l" defTabSz="914400" fontAlgn="auto"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sz="2000" b="1" dirty="0"/>
              <a:t>Simplified Geometries Only</a:t>
            </a:r>
            <a:br>
              <a:rPr lang="en-GB" sz="2000" dirty="0"/>
            </a:br>
            <a:r>
              <a:rPr lang="en-GB" sz="2000" dirty="0"/>
              <a:t>The Eurocode primarily addresses basic, regular-shaped structures. It does not adequately cover </a:t>
            </a:r>
            <a:r>
              <a:rPr lang="en-GB" sz="2000" b="1" dirty="0"/>
              <a:t>complex geometries</a:t>
            </a:r>
            <a:r>
              <a:rPr lang="en-GB" sz="2000" dirty="0"/>
              <a:t>, such as curved façades, high-rise buildings with irregular shapes, etc.</a:t>
            </a:r>
          </a:p>
          <a:p>
            <a:pPr marL="504017" indent="-392013" algn="l" defTabSz="914400" fontAlgn="auto">
              <a:buClr>
                <a:srgbClr val="FF0000"/>
              </a:buClr>
              <a:buSzPts val="2000"/>
              <a:buFont typeface="News Cycle"/>
              <a:buChar char="–"/>
            </a:pPr>
            <a:endParaRPr lang="en-GB" sz="1000" dirty="0"/>
          </a:p>
          <a:p>
            <a:pPr marL="504017" indent="-392013" algn="l" defTabSz="914400" fontAlgn="auto"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sz="2000" b="1" dirty="0"/>
              <a:t>Standard Terrain Categories</a:t>
            </a:r>
            <a:br>
              <a:rPr lang="en-GB" sz="2000" dirty="0"/>
            </a:br>
            <a:r>
              <a:rPr lang="en-GB" sz="2000" dirty="0"/>
              <a:t>The terrain exposure categories are overly simplistic and may not accurately represent </a:t>
            </a:r>
            <a:r>
              <a:rPr lang="en-GB" sz="2000" b="1" dirty="0"/>
              <a:t>urban environments</a:t>
            </a:r>
            <a:r>
              <a:rPr lang="en-GB" sz="2000" dirty="0"/>
              <a:t> with varying building densities, topography, or vegetation.</a:t>
            </a:r>
          </a:p>
          <a:p>
            <a:pPr marL="504017" indent="-392013" algn="l" defTabSz="914400" fontAlgn="auto">
              <a:buClr>
                <a:srgbClr val="FF0000"/>
              </a:buClr>
              <a:buSzPts val="2000"/>
              <a:buFont typeface="News Cycle"/>
              <a:buChar char="–"/>
            </a:pPr>
            <a:endParaRPr lang="en-GB" sz="1000" dirty="0"/>
          </a:p>
          <a:p>
            <a:pPr marL="504017" indent="-392013" algn="l" defTabSz="914400" fontAlgn="auto"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sz="2000" b="1" dirty="0"/>
              <a:t>Limited Guidance on Local Effects</a:t>
            </a:r>
            <a:br>
              <a:rPr lang="en-GB" sz="2000" dirty="0"/>
            </a:br>
            <a:r>
              <a:rPr lang="en-GB" sz="2000" dirty="0"/>
              <a:t>Effects like </a:t>
            </a:r>
            <a:r>
              <a:rPr lang="en-GB" sz="2000" b="1" dirty="0" err="1"/>
              <a:t>channeling</a:t>
            </a:r>
            <a:r>
              <a:rPr lang="en-GB" sz="2000" b="1" dirty="0"/>
              <a:t>, vortex shedding, flutter and wake interactions</a:t>
            </a:r>
            <a:r>
              <a:rPr lang="en-GB" sz="2000" dirty="0"/>
              <a:t> are not well addressed.</a:t>
            </a:r>
            <a:endParaRPr lang="en-GB" sz="2000" dirty="0">
              <a:latin typeface="+mj-lt"/>
              <a:ea typeface="News Cycle"/>
              <a:cs typeface="News Cycle"/>
              <a:sym typeface="News Cycle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DF9E775-DC91-DAEC-48E5-DA4BCBB9611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8376" y="3379433"/>
            <a:ext cx="3251057" cy="196615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B038F9C-CD51-34F0-E2FF-66A83CE79129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76"/>
          <a:stretch/>
        </p:blipFill>
        <p:spPr>
          <a:xfrm>
            <a:off x="6383948" y="1744639"/>
            <a:ext cx="1559135" cy="1438093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FC99E182-438C-B542-B448-8E74B63BEB03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5072" y="1774358"/>
            <a:ext cx="1842965" cy="1086524"/>
          </a:xfrm>
          <a:prstGeom prst="rect">
            <a:avLst/>
          </a:prstGeom>
        </p:spPr>
      </p:pic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387CB34-4EC6-F9DD-66B0-C5906D4FCB63}"/>
              </a:ext>
            </a:extLst>
          </p:cNvPr>
          <p:cNvCxnSpPr/>
          <p:nvPr/>
        </p:nvCxnSpPr>
        <p:spPr>
          <a:xfrm flipV="1">
            <a:off x="4270786" y="2197114"/>
            <a:ext cx="2237590" cy="427752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9C83166-F99E-1472-835E-7B582656F73C}"/>
              </a:ext>
            </a:extLst>
          </p:cNvPr>
          <p:cNvCxnSpPr>
            <a:cxnSpLocks/>
          </p:cNvCxnSpPr>
          <p:nvPr/>
        </p:nvCxnSpPr>
        <p:spPr>
          <a:xfrm flipH="1">
            <a:off x="6383948" y="3281082"/>
            <a:ext cx="3494089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C1A002F2-2FEC-23D7-FD6D-BB5FB2B5DA99}"/>
              </a:ext>
            </a:extLst>
          </p:cNvPr>
          <p:cNvCxnSpPr>
            <a:cxnSpLocks/>
          </p:cNvCxnSpPr>
          <p:nvPr/>
        </p:nvCxnSpPr>
        <p:spPr>
          <a:xfrm flipV="1">
            <a:off x="4797911" y="5443940"/>
            <a:ext cx="1586037" cy="741707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C2ECD565-758A-3D1B-F940-1C414328A37E}"/>
              </a:ext>
            </a:extLst>
          </p:cNvPr>
          <p:cNvSpPr txBox="1"/>
          <p:nvPr/>
        </p:nvSpPr>
        <p:spPr>
          <a:xfrm>
            <a:off x="6508376" y="5078070"/>
            <a:ext cx="50399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LU" sz="1000" dirty="0">
                <a:solidFill>
                  <a:schemeClr val="bg1"/>
                </a:solidFill>
                <a:latin typeface="+mj-lt"/>
              </a:rPr>
              <a:t>https://greatnorthroad.co.uk/ferrybridge-power-station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5BEE793B-E4D2-9C25-987B-90182454B6CF}"/>
              </a:ext>
            </a:extLst>
          </p:cNvPr>
          <p:cNvSpPr txBox="1"/>
          <p:nvPr/>
        </p:nvSpPr>
        <p:spPr>
          <a:xfrm>
            <a:off x="6436576" y="3059621"/>
            <a:ext cx="5039956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LU" sz="1000" dirty="0">
                <a:latin typeface="+mj-lt"/>
              </a:rPr>
              <a:t>Eurocode 1-4</a:t>
            </a:r>
          </a:p>
        </p:txBody>
      </p:sp>
      <p:pic>
        <p:nvPicPr>
          <p:cNvPr id="26" name="Vortex Shedding in everyday life!">
            <a:hlinkClick r:id="" action="ppaction://media"/>
            <a:extLst>
              <a:ext uri="{FF2B5EF4-FFF2-40B4-BE49-F238E27FC236}">
                <a16:creationId xmlns:a16="http://schemas.microsoft.com/office/drawing/2014/main" id="{06A319AB-B3E9-0F1E-6A16-391E6318F366}"/>
              </a:ext>
            </a:extLst>
          </p:cNvPr>
          <p:cNvPicPr>
            <a:picLocks noChangeAspect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6508375" y="5465239"/>
            <a:ext cx="3288819" cy="1849961"/>
          </a:xfrm>
          <a:prstGeom prst="rect">
            <a:avLst/>
          </a:prstGeom>
        </p:spPr>
      </p:pic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DCC9323A-7682-0C00-4D02-01D77ED1F5A4}"/>
              </a:ext>
            </a:extLst>
          </p:cNvPr>
          <p:cNvCxnSpPr>
            <a:cxnSpLocks/>
          </p:cNvCxnSpPr>
          <p:nvPr/>
        </p:nvCxnSpPr>
        <p:spPr>
          <a:xfrm flipV="1">
            <a:off x="5038083" y="6014797"/>
            <a:ext cx="1586037" cy="527138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2086385045"/>
      </p:ext>
    </p:extLst>
  </p:cSld>
  <p:clrMapOvr>
    <a:masterClrMapping/>
  </p:clrMapOvr>
  <p:timing>
    <p:tnLst>
      <p:par>
        <p:cTn id="1" dur="indefinite" restart="never" nodeType="tmRoot">
          <p:childTnLst>
            <p:video>
              <p:cMediaNode vol="80000">
                <p:cTn id="2" fill="hold" display="0">
                  <p:stCondLst>
                    <p:cond delay="indefinite"/>
                  </p:stCondLst>
                </p:cTn>
                <p:tgtEl>
                  <p:spTgt spid="26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0" y="1402684"/>
            <a:ext cx="588036" cy="269546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fld id="{C1D674E1-6746-4B92-B0AD-DB99B0B792AB}" type="slidenum">
              <a:rPr lang="en-US" smtClean="0">
                <a:solidFill>
                  <a:schemeClr val="bg1"/>
                </a:solidFill>
                <a:latin typeface="+mn-lt"/>
              </a:rPr>
              <a:pPr/>
              <a:t>9</a:t>
            </a:fld>
            <a:endParaRPr lang="en-US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Google Shape;84;p3">
            <a:extLst>
              <a:ext uri="{FF2B5EF4-FFF2-40B4-BE49-F238E27FC236}">
                <a16:creationId xmlns:a16="http://schemas.microsoft.com/office/drawing/2014/main" id="{16DE6291-3F1B-A396-6C60-9D90431D0C70}"/>
              </a:ext>
            </a:extLst>
          </p:cNvPr>
          <p:cNvSpPr txBox="1">
            <a:spLocks/>
          </p:cNvSpPr>
          <p:nvPr/>
        </p:nvSpPr>
        <p:spPr>
          <a:xfrm>
            <a:off x="580089" y="3963302"/>
            <a:ext cx="4459552" cy="3597961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00790" tIns="100790" rIns="100790" bIns="100790" anchor="t" anchorCtr="0">
            <a:noAutofit/>
          </a:bodyPr>
          <a:lstStyle>
            <a:lvl1pPr marL="352812" indent="-352812" algn="l" rtl="0" eaLnBrk="1" latinLnBrk="0" hangingPunct="1">
              <a:spcBef>
                <a:spcPts val="772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05624" indent="-302410" algn="l" rtl="0" eaLnBrk="1" latinLnBrk="0" hangingPunct="1">
              <a:spcBef>
                <a:spcPts val="606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8035" indent="-252009" algn="l" rtl="0" eaLnBrk="1" latinLnBrk="0" hangingPunct="1">
              <a:spcBef>
                <a:spcPts val="551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512052" indent="-252009" algn="l" rtl="0" eaLnBrk="1" latinLnBrk="0" hangingPunct="1">
              <a:spcBef>
                <a:spcPts val="441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16069" indent="-252009" algn="l" rtl="0" eaLnBrk="1" latinLnBrk="0" hangingPunct="1">
              <a:spcBef>
                <a:spcPts val="441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318479" indent="-252009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620890" indent="-252009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23300" indent="-252009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225711" indent="-252009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 fontAlgn="auto">
              <a:lnSpc>
                <a:spcPct val="150000"/>
              </a:lnSpc>
              <a:spcAft>
                <a:spcPts val="0"/>
              </a:spcAft>
            </a:pPr>
            <a:endParaRPr lang="en-GB" sz="2000" b="1" dirty="0">
              <a:solidFill>
                <a:srgbClr val="009ACB"/>
              </a:solidFill>
              <a:latin typeface="+mj-lt"/>
            </a:endParaRPr>
          </a:p>
          <a:p>
            <a:pPr marL="0" indent="0" defTabSz="914400" fontAlgn="auto">
              <a:lnSpc>
                <a:spcPct val="150000"/>
              </a:lnSpc>
              <a:spcAft>
                <a:spcPts val="0"/>
              </a:spcAft>
              <a:buNone/>
            </a:pPr>
            <a:r>
              <a:rPr lang="en-GB" sz="2000" b="1" dirty="0">
                <a:solidFill>
                  <a:schemeClr val="accent2"/>
                </a:solidFill>
                <a:latin typeface="+mj-lt"/>
                <a:ea typeface="Roboto Black"/>
                <a:cs typeface="Roboto Black"/>
                <a:sym typeface="Roboto Black"/>
              </a:rPr>
              <a:t>WIND TUNNEL</a:t>
            </a:r>
          </a:p>
          <a:p>
            <a:pPr marL="504017" indent="-392013" defTabSz="914400" fontAlgn="auto"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</a:pPr>
            <a:r>
              <a:rPr lang="en-GB" sz="2000" b="1" dirty="0">
                <a:solidFill>
                  <a:schemeClr val="accent2"/>
                </a:solidFill>
                <a:latin typeface="+mj-lt"/>
                <a:ea typeface="News Cycle"/>
                <a:cs typeface="News Cycle"/>
                <a:sym typeface="News Cycle"/>
              </a:rPr>
              <a:t>Stand alone tool!</a:t>
            </a:r>
          </a:p>
          <a:p>
            <a:pPr marL="112004" indent="0" defTabSz="914400" fontAlgn="auto">
              <a:spcBef>
                <a:spcPts val="0"/>
              </a:spcBef>
              <a:spcAft>
                <a:spcPts val="0"/>
              </a:spcAft>
              <a:buClr>
                <a:srgbClr val="00B050"/>
              </a:buClr>
              <a:buSzPct val="120000"/>
              <a:buNone/>
            </a:pPr>
            <a:r>
              <a:rPr lang="en-GB" sz="2000" dirty="0">
                <a:latin typeface="+mj-lt"/>
                <a:ea typeface="News Cycle"/>
                <a:cs typeface="News Cycle"/>
                <a:sym typeface="News Cycle"/>
              </a:rPr>
              <a:t>Well-established, controlled and repeatable</a:t>
            </a:r>
          </a:p>
          <a:p>
            <a:pPr marL="504017" indent="-392013" defTabSz="914400" fontAlgn="auto">
              <a:spcAft>
                <a:spcPts val="0"/>
              </a:spcAft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sz="2000" dirty="0">
                <a:latin typeface="+mj-lt"/>
                <a:ea typeface="News Cycle"/>
                <a:cs typeface="News Cycle"/>
                <a:sym typeface="News Cycle"/>
              </a:rPr>
              <a:t>Low spatial resolution of the measuring points</a:t>
            </a:r>
          </a:p>
          <a:p>
            <a:pPr marL="504017" indent="-392013" defTabSz="914400" fontAlgn="auto">
              <a:spcAft>
                <a:spcPts val="0"/>
              </a:spcAft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sz="2000" dirty="0">
                <a:latin typeface="+mj-lt"/>
                <a:ea typeface="News Cycle"/>
                <a:cs typeface="News Cycle"/>
                <a:sym typeface="News Cycle"/>
              </a:rPr>
              <a:t>Scaling issues</a:t>
            </a:r>
          </a:p>
        </p:txBody>
      </p:sp>
      <p:sp>
        <p:nvSpPr>
          <p:cNvPr id="7" name="Google Shape;89;p3">
            <a:extLst>
              <a:ext uri="{FF2B5EF4-FFF2-40B4-BE49-F238E27FC236}">
                <a16:creationId xmlns:a16="http://schemas.microsoft.com/office/drawing/2014/main" id="{E87EB3D3-08DB-9465-AA28-3AE812AA171F}"/>
              </a:ext>
            </a:extLst>
          </p:cNvPr>
          <p:cNvSpPr txBox="1"/>
          <p:nvPr/>
        </p:nvSpPr>
        <p:spPr>
          <a:xfrm>
            <a:off x="580089" y="1633923"/>
            <a:ext cx="4231018" cy="1126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0790" tIns="100790" rIns="100790" bIns="10079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" dirty="0">
                <a:solidFill>
                  <a:schemeClr val="accent2"/>
                </a:solidFill>
                <a:latin typeface="+mj-lt"/>
                <a:ea typeface="Roboto Medium"/>
                <a:cs typeface="Roboto Medium"/>
                <a:sym typeface="Roboto Medium"/>
              </a:rPr>
              <a:t>EXPERIMENTAL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" b="1" dirty="0">
                <a:solidFill>
                  <a:schemeClr val="accent2"/>
                </a:solidFill>
                <a:latin typeface="+mj-lt"/>
                <a:ea typeface="Roboto Medium"/>
                <a:cs typeface="Roboto Medium"/>
                <a:sym typeface="Roboto Medium"/>
              </a:rPr>
              <a:t>FIELD MEASUREMENTS</a:t>
            </a:r>
            <a:endParaRPr b="1" dirty="0">
              <a:solidFill>
                <a:schemeClr val="accent2"/>
              </a:solidFill>
              <a:latin typeface="+mj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50A666D-7416-CD28-6F94-9FD75562800E}"/>
              </a:ext>
            </a:extLst>
          </p:cNvPr>
          <p:cNvSpPr txBox="1"/>
          <p:nvPr/>
        </p:nvSpPr>
        <p:spPr>
          <a:xfrm>
            <a:off x="478507" y="2589511"/>
            <a:ext cx="5039956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r>
              <a:rPr kumimoji="0" 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/>
                <a:ea typeface="News Cycle"/>
                <a:cs typeface="News Cycle"/>
                <a:sym typeface="News Cycle"/>
              </a:rPr>
              <a:t>Real-world, high-fidelity data</a:t>
            </a:r>
            <a:endParaRPr lang="en-US" dirty="0">
              <a:solidFill>
                <a:prstClr val="black"/>
              </a:solidFill>
              <a:latin typeface="Tw Cen MT"/>
              <a:ea typeface="News Cycle"/>
              <a:cs typeface="News Cycle"/>
              <a:sym typeface="News Cycle"/>
            </a:endParaRPr>
          </a:p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/>
                <a:ea typeface="News Cycle"/>
                <a:cs typeface="News Cycle"/>
                <a:sym typeface="News Cycle"/>
              </a:rPr>
              <a:t>Long</a:t>
            </a:r>
            <a:r>
              <a:rPr lang="en-US" dirty="0">
                <a:solidFill>
                  <a:prstClr val="black"/>
                </a:solidFill>
                <a:latin typeface="Tw Cen MT"/>
                <a:ea typeface="News Cycle"/>
                <a:cs typeface="News Cycle"/>
                <a:sym typeface="News Cycle"/>
              </a:rPr>
              <a:t>-term monitoring</a:t>
            </a:r>
          </a:p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/>
                <a:ea typeface="News Cycle"/>
                <a:cs typeface="News Cycle"/>
                <a:sym typeface="News Cycle"/>
              </a:rPr>
              <a:t>No scaling </a:t>
            </a:r>
            <a:r>
              <a:rPr lang="en-US" dirty="0">
                <a:solidFill>
                  <a:prstClr val="black"/>
                </a:solidFill>
                <a:latin typeface="Tw Cen MT"/>
                <a:ea typeface="News Cycle"/>
                <a:cs typeface="News Cycle"/>
                <a:sym typeface="News Cycle"/>
              </a:rPr>
              <a:t>issues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w Cen MT"/>
              <a:ea typeface="News Cycle"/>
              <a:cs typeface="News Cycle"/>
              <a:sym typeface="News Cycle"/>
            </a:endParaRPr>
          </a:p>
          <a:p>
            <a:pPr marL="504017" indent="-392013" algn="l"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sz="2000" dirty="0">
                <a:latin typeface="+mj-lt"/>
                <a:ea typeface="News Cycle"/>
                <a:cs typeface="News Cycle"/>
                <a:sym typeface="News Cycle"/>
              </a:rPr>
              <a:t>Low spatial resolution of the measuring points</a:t>
            </a:r>
          </a:p>
          <a:p>
            <a:pPr marL="504017" indent="-392013" algn="l"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dirty="0">
                <a:latin typeface="+mj-lt"/>
                <a:ea typeface="News Cycle"/>
                <a:cs typeface="News Cycle"/>
                <a:sym typeface="News Cycle"/>
              </a:rPr>
              <a:t>Difficult to control</a:t>
            </a:r>
            <a:endParaRPr lang="en-GB" sz="2000" dirty="0">
              <a:latin typeface="+mj-lt"/>
              <a:ea typeface="News Cycle"/>
              <a:cs typeface="News Cycle"/>
              <a:sym typeface="News Cycle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1052012-0DB9-0DCD-C088-897781FE309D}"/>
              </a:ext>
            </a:extLst>
          </p:cNvPr>
          <p:cNvCxnSpPr>
            <a:cxnSpLocks/>
          </p:cNvCxnSpPr>
          <p:nvPr/>
        </p:nvCxnSpPr>
        <p:spPr>
          <a:xfrm>
            <a:off x="5142150" y="1672230"/>
            <a:ext cx="0" cy="5889033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57C90404-A5BC-14F6-DDB5-658AFCF273FA}"/>
              </a:ext>
            </a:extLst>
          </p:cNvPr>
          <p:cNvSpPr txBox="1"/>
          <p:nvPr/>
        </p:nvSpPr>
        <p:spPr>
          <a:xfrm>
            <a:off x="5518463" y="2589511"/>
            <a:ext cx="4231017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r>
              <a:rPr kumimoji="0" lang="en-US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/>
                <a:ea typeface="News Cycle"/>
                <a:cs typeface="News Cycle"/>
                <a:sym typeface="News Cycle"/>
              </a:rPr>
              <a:t>Flexible &amp; scalable</a:t>
            </a:r>
            <a:endParaRPr lang="en-US" dirty="0">
              <a:solidFill>
                <a:prstClr val="black"/>
              </a:solidFill>
              <a:latin typeface="Tw Cen MT"/>
              <a:ea typeface="News Cycle"/>
              <a:cs typeface="News Cycle"/>
              <a:sym typeface="News Cycle"/>
            </a:endParaRPr>
          </a:p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/>
                <a:ea typeface="News Cycle"/>
                <a:cs typeface="News Cycle"/>
                <a:sym typeface="News Cycle"/>
              </a:rPr>
              <a:t>Captures detailed flow around complex geometries</a:t>
            </a:r>
            <a:endParaRPr lang="en-US" dirty="0">
              <a:solidFill>
                <a:prstClr val="black"/>
              </a:solidFill>
              <a:latin typeface="Tw Cen MT"/>
              <a:ea typeface="News Cycle"/>
              <a:cs typeface="News Cycle"/>
              <a:sym typeface="News Cycle"/>
            </a:endParaRPr>
          </a:p>
          <a:p>
            <a:pPr marL="504017" marR="0" lvl="0" indent="-392013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00B050"/>
              </a:buClr>
              <a:buSzPct val="120000"/>
              <a:buFont typeface="Source Sans Pro"/>
              <a:buChar char="+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w Cen MT"/>
                <a:ea typeface="News Cycle"/>
                <a:cs typeface="News Cycle"/>
                <a:sym typeface="News Cycle"/>
              </a:rPr>
              <a:t>Ideal for parametric studies</a:t>
            </a:r>
          </a:p>
          <a:p>
            <a:pPr marL="504017" indent="-392013" algn="l"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dirty="0">
                <a:latin typeface="+mj-lt"/>
                <a:ea typeface="News Cycle"/>
                <a:cs typeface="News Cycle"/>
                <a:sym typeface="News Cycle"/>
              </a:rPr>
              <a:t>Sensitive to input (e.g. inflow) conditions</a:t>
            </a:r>
          </a:p>
          <a:p>
            <a:pPr marL="504017" indent="-392013" algn="l">
              <a:buClr>
                <a:srgbClr val="FF0000"/>
              </a:buClr>
              <a:buSzPts val="2000"/>
              <a:buFont typeface="News Cycle"/>
              <a:buChar char="–"/>
            </a:pPr>
            <a:r>
              <a:rPr lang="en-GB" sz="2000" b="1" dirty="0">
                <a:solidFill>
                  <a:srgbClr val="C00000"/>
                </a:solidFill>
                <a:latin typeface="+mj-lt"/>
                <a:ea typeface="News Cycle"/>
                <a:cs typeface="News Cycle"/>
                <a:sym typeface="News Cycle"/>
              </a:rPr>
              <a:t>Needs validation!</a:t>
            </a:r>
          </a:p>
        </p:txBody>
      </p:sp>
      <p:sp>
        <p:nvSpPr>
          <p:cNvPr id="20" name="Google Shape;89;p3">
            <a:extLst>
              <a:ext uri="{FF2B5EF4-FFF2-40B4-BE49-F238E27FC236}">
                <a16:creationId xmlns:a16="http://schemas.microsoft.com/office/drawing/2014/main" id="{A0C2BF18-B94C-8B68-58DB-86B054E9E5A2}"/>
              </a:ext>
            </a:extLst>
          </p:cNvPr>
          <p:cNvSpPr txBox="1"/>
          <p:nvPr/>
        </p:nvSpPr>
        <p:spPr>
          <a:xfrm>
            <a:off x="5574776" y="1633923"/>
            <a:ext cx="4231018" cy="11268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0790" tIns="100790" rIns="100790" bIns="10079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" dirty="0">
                <a:solidFill>
                  <a:srgbClr val="C00000"/>
                </a:solidFill>
                <a:latin typeface="Tw Cen MT"/>
                <a:ea typeface="Roboto Medium"/>
                <a:cs typeface="Roboto Medium"/>
                <a:sym typeface="Roboto Medium"/>
              </a:rPr>
              <a:t>NUMERICAL</a:t>
            </a:r>
            <a:endParaRPr lang="en" dirty="0">
              <a:solidFill>
                <a:schemeClr val="dk2"/>
              </a:solidFill>
              <a:latin typeface="+mj-lt"/>
              <a:ea typeface="Roboto Medium"/>
              <a:cs typeface="Roboto Medium"/>
              <a:sym typeface="Roboto Medium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" b="1" dirty="0">
                <a:solidFill>
                  <a:srgbClr val="C00000"/>
                </a:solidFill>
                <a:latin typeface="+mj-lt"/>
                <a:ea typeface="Roboto Medium"/>
                <a:cs typeface="Roboto Medium"/>
                <a:sym typeface="Roboto Medium"/>
              </a:rPr>
              <a:t>CFD</a:t>
            </a:r>
            <a:endParaRPr b="1" dirty="0">
              <a:solidFill>
                <a:srgbClr val="C00000"/>
              </a:solidFill>
              <a:latin typeface="+mj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C236430-3CB7-E30C-AAA2-8FE1D8C633D7}"/>
              </a:ext>
            </a:extLst>
          </p:cNvPr>
          <p:cNvSpPr txBox="1">
            <a:spLocks/>
          </p:cNvSpPr>
          <p:nvPr/>
        </p:nvSpPr>
        <p:spPr>
          <a:xfrm>
            <a:off x="674327" y="366566"/>
            <a:ext cx="8988557" cy="95916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91425" rIns="91425" bIns="91425" anchor="b" anchorCtr="0">
            <a:normAutofit/>
          </a:bodyPr>
          <a:lstStyle>
            <a:lvl1pPr lvl="0" algn="ctr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kumimoji="0" sz="463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4200"/>
              <a:buNone/>
              <a:defRPr sz="4630"/>
            </a:lvl9pPr>
          </a:lstStyle>
          <a:p>
            <a:pPr algn="l" defTabSz="914400" fontAlgn="auto">
              <a:defRPr/>
            </a:pPr>
            <a:r>
              <a:rPr lang="en-US" sz="3600" dirty="0">
                <a:solidFill>
                  <a:srgbClr val="002060"/>
                </a:solidFill>
              </a:rPr>
              <a:t>Main Design Method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2293008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POINTLATEX_CACHECONTENT#5C667261637B5C7061727469616C20755F697D7B5C7061727469616C20785F697D263D26305C6C6162656C7B65713A636F6E4F664D6173737D" val="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"/>
  <p:tag name="POWERPOINTLATEX_PIXELSPEREMHEIGHT#5C667261637B5C7061727469616C20755F697D7B5C7061727469616C20785F697D263D26305C6C6162656C7B65713A636F6E4F664D6173737D" val="59"/>
  <p:tag name="POWERPOINTLATEX_REFCOUNTER#5C667261637B5C7061727469616C20755F697D7B5C7061727469616C20785F697D263D26305C6C6162656C7B65713A636F6E4F664D6173737D" val="2"/>
  <p:tag name="POWERPOINTLATEX_CACHECONTENT#5C667261637B5C7061727469616C20755F697D7B5C7061727469616C20747D2B5C667261637B5C7061727469616C20755F697D7B5C7061727469616C20785F6A7D5C63646F7420755F6A263D262D5C667261637B5C7061727469616C20507D7B5C7061727469616C20785F697D2B5C6E755C667261637B5C7061727469616C7D7B5C7061727469616C20785F6A7D5C6C656674285C667261637B5C7061727469616C20755F697D7B5C7061727469616C20785F6A7D2B5C667261637B5C7061727469616C20755F6A7D7B5C7061727469616C20785F697D5C7269676874295C6C6162656C7B65713A636F6E4F664D6D6F6D656E7475756D7D" val="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"/>
  <p:tag name="POWERPOINTLATEX_PIXELSPEREMHEIGHT#5C667261637B5C7061727469616C20755F697D7B5C7061727469616C20747D2B5C667261637B5C7061727469616C20755F697D7B5C7061727469616C20785F6A7D5C63646F7420755F6A263D262D5C667261637B5C7061727469616C20507D7B5C7061727469616C20785F697D2B5C6E755C667261637B5C7061727469616C7D7B5C7061727469616C20785F6A7D5C6C656674285C667261637B5C7061727469616C20755F697D7B5C7061727469616C20785F6A7D2B5C667261637B5C7061727469616C20755F6A7D7B5C7061727469616C20785F697D5C7269676874295C6C6162656C7B65713A636F6E4F664D6D6F6D656E7475756D7D" val="59"/>
  <p:tag name="POWERPOINTLATEX_REFCOUNTER#5C667261637B5C7061727469616C20755F697D7B5C7061727469616C20747D2B5C667261637B5C7061727469616C20755F697D7B5C7061727469616C20785F6A7D5C63646F7420755F6A263D262D5C667261637B5C7061727469616C20507D7B5C7061727469616C20785F697D2B5C6E755C667261637B5C7061727469616C7D7B5C7061727469616C20785F6A7D5C6C656674285C667261637B5C7061727469616C20755F697D7B5C7061727469616C20785F6A7D2B5C667261637B5C7061727469616C20755F6A7D7B5C7061727469616C20785F697D5C7269676874295C6C6162656C7B65713A636F6E4F664D6D6F6D656E7475756D7D" val="2"/>
  <p:tag name="POWERPOINTLATEX_CACHECONTENT#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" val="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"/>
  <p:tag name="POWERPOINTLATEX_PIXELSPEREMHEIGHT#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" val="59"/>
  <p:tag name="POWERPOINTLATEX_REFCOUNTER#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" val="5"/>
  <p:tag name="POWERPOINTLATEX_CACHECONTENT#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" val="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"/>
  <p:tag name="POWERPOINTLATEX_PIXELSPEREMHEIGHT#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" val="59"/>
  <p:tag name="POWERPOINTLATEX_REFCOUNTER#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" val="4"/>
  <p:tag name="POWERPOINTLATEX_CACHECONTENT#755F69" val="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"/>
  <p:tag name="POWERPOINTLATEX_PIXELSPEREMHEIGHT#755F69" val="59"/>
  <p:tag name="POWERPOINTLATEX_CACHECONTENT#505F69" val="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"/>
  <p:tag name="POWERPOINTLATEX_PIXELSPEREMHEIGHT#505F69" val="59"/>
  <p:tag name="POWERPOINTLATEX_CACHECONTENT#0D0A0909095C62650D0A435F44285C616C70686129263D265C667261637B447D7B715F302042204C7D20435F4C285C616C70686129263D265C667261637B4C7D7B715F302042204C7D20435F4D285C616C70686129263D265C667261637B4D7D7B715F3020425E32204C7D205C65650D0A" val="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"/>
  <p:tag name="POWERPOINTLATEX_PIXELSPEREMHEIGHT#0D0A0909095C62650D0A435F44285C616C70686129263D265C667261637B447D7B715F302042204C7D20435F4C285C616C70686129263D265C667261637B4C7D7B715F302042204C7D20435F4D285C616C70686129263D265C667261637B4D7D7B715F3020425E32204C7D205C65650D0A" val="59"/>
  <p:tag name="POWERPOINTLATEX_REFCOUNTER#0D0A0909095C62650D0A435F44285C616C70686129263D265C667261637B447D7B715F302042204C7D20435F4C285C616C70686129263D265C667261637B4C7D7B715F302042204C7D20435F4D285C616C70686129263D265C667261637B4D7D7B715F3020425E32204C7D205C65650D0A" val="3"/>
  <p:tag name="POWERPOINTLATEX_CACHECONTENT#0D0A0909095C62650D0A435F44285C616C70686129263D265C667261637B447D7B715F302042204C7D2C5C205C20435F4C285C616C70686129263D265C667261637B4C7D7B715F302042204C7D2C5C205C20435F4D285C616C70686129263D265C667261637B4D7D7B715F3020425E32204C7D205C65650D0A" val="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"/>
  <p:tag name="POWERPOINTLATEX_PIXELSPEREMHEIGHT#0D0A0909095C62650D0A435F44285C616C70686129263D265C667261637B447D7B715F302042204C7D2C5C205C20435F4C285C616C70686129263D265C667261637B4C7D7B715F302042204C7D2C5C205C20435F4D285C616C70686129263D265C667261637B4D7D7B715F3020425E32204C7D205C65650D0A" val="59"/>
  <p:tag name="POWERPOINTLATEX_REFCOUNTER#0D0A0909095C62650D0A435F44285C616C70686129263D265C667261637B447D7B715F302042204C7D2C5C205C20435F4C285C616C70686129263D265C667261637B4C7D7B715F302042204C7D2C5C205C20435F4D285C616C70686129263D265C667261637B4D7D7B715F3020425E32204C7D205C65650D0A" val="3"/>
  <p:tag name="POWERPOINTLATEX_REFCOUNTER#755F69" val="2"/>
  <p:tag name="POWERPOINTLATEX_REFCOUNTER#505F69" val="2"/>
  <p:tag name="POWERPOINTLATEX_CACHECONTENT#783D5C776964656861747B787D655E7B695C6F6D20747D" val="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"/>
  <p:tag name="POWERPOINTLATEX_PIXELSPEREMHEIGHT#783D5C776964656861747B787D655E7B695C6F6D20747D" val="59"/>
  <p:tag name="POWERPOINTLATEX_CACHECONTENT#465F303D5C776964656861747B467D5F30655E7B69285C6F6D20742B5C7661727068695F30297D2C20465F773D5C776964656861747B467D5F77655E7B69285C6F6D20742B5C7661727068695F77297D20" val="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"/>
  <p:tag name="POWERPOINTLATEX_PIXELSPEREMHEIGHT#465F303D5C776964656861747B467D5F30655E7B69285C6F6D20742B5C7661727068695F30297D2C20465F773D5C776964656861747B467D5F77655E7B69285C6F6D20742B5C7661727068695F77297D20" val="59"/>
  <p:tag name="POWERPOINTLATEX_REFCOUNTER#783D5C776964656861747B787D655E7B695C6F6D20747D" val="4"/>
  <p:tag name="POWERPOINTLATEX_CACHECONTENT#5C44656C746120463D465F772D465F30" val="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"/>
  <p:tag name="POWERPOINTLATEX_PIXELSPEREMHEIGHT#5C44656C746120463D465F772D465F30" val="59"/>
  <p:tag name="POWERPOINTLATEX_REFCOUNTER#5C44656C746120463D465F772D465F30" val="3"/>
  <p:tag name="POWERPOINTLATEX_CACHECONTENT#5C4465204C5E7B5C616C7068617D284B293D5C667261637B317D7B327D5C72686F204B5E32555E32425C776964656861747B5C616C7068617D5C6C6566745B485F335E2A284B292B69485F325E2A284B295C72696768745D" val="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"/>
  <p:tag name="POWERPOINTLATEX_PIXELSPEREMHEIGHT#5C4465204C5E7B5C616C7068617D284B293D5C667261637B317D7B327D5C72686F204B5E32555E32425C776964656861747B5C616C7068617D5C6C6566745B485F335E2A284B292B69485F325E2A284B295C72696768745D" val="59"/>
  <p:tag name="POWERPOINTLATEX_CACHECONTENT#5C4465204D5E7B5C616C7068617D284B293D5C667261637B317D7B327D5C72686F204B5E32555E32425E325C776964656861747B5C616C7068617D5C6C6566745B415F335E2A284B292B69415F325E2A284B295C72696768745D" val="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"/>
  <p:tag name="POWERPOINTLATEX_PIXELSPEREMHEIGHT#5C4465204D5E7B5C616C7068617D284B293D5C667261637B317D7B327D5C72686F204B5E32555E32425E325C776964656861747B5C616C7068617D5C6C6566745B415F335E2A284B292B69415F325E2A284B295C72696768745D" val="59"/>
  <p:tag name="POWERPOINTLATEX_CACHECONTENT#485F7B327D5E2A3D5C667261637B325C63646F7420496D285C4465204C5E7B5C616C7068617D297D7B5C72686F204B5E32555E32425C776964656861747B5C616C7068617D7D" val="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"/>
  <p:tag name="POWERPOINTLATEX_PIXELSPEREMHEIGHT#485F7B327D5E2A3D5C667261637B325C63646F7420496D285C4465204C5E7B5C616C7068617D297D7B5C72686F204B5E32555E32425C776964656861747B5C616C7068617D7D" val="59"/>
  <p:tag name="POWERPOINTLATEX_CACHECONTENT#485F7B337D5E2A3D5C667261637B325C63646F74205265285C4465204C5E7B5C616C7068617D297D7B5C72686F204B5E32555E32425C776964656861747B5C616C7068617D7D" val="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"/>
  <p:tag name="POWERPOINTLATEX_PIXELSPEREMHEIGHT#485F7B337D5E2A3D5C667261637B325C63646F74205265285C4465204C5E7B5C616C7068617D297D7B5C72686F204B5E32555E32425C776964656861747B5C616C7068617D7D" val="59"/>
  <p:tag name="POWERPOINTLATEX_CACHECONTENT#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" val="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"/>
  <p:tag name="POWERPOINTLATEX_PIXELSPEREMHEIGHT#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" val="59"/>
  <p:tag name="POWERPOINTLATEX_CACHECONTENT#5C6265610A4D5F7B61657D3D5C667261637B317D7B327D5C72686F20555E32425E325C6C6566745B4B7B415F315E2A7D5C667261637B5C646F747B7A7D7D7B557D2B4B7B415F325E2A7D5C667261637B425C646F747B5C616C7068617D7D7B557D2B4B5E327B415F335E2A7D5C616C7068612B4B5E327B415F345E2A7D5C667261637B7A7D7B427D5C72696768745D0A5C6E6F6E756D6265720A5C656561" val="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"/>
  <p:tag name="POWERPOINTLATEX_PIXELSPEREMHEIGHT#5C6265610A4D5F7B61657D3D5C667261637B317D7B327D5C72686F20555E32425E325C6C6566745B4B7B415F315E2A7D5C667261637B5C646F747B7A7D7D7B557D2B4B7B415F325E2A7D5C667261637B425C646F747B5C616C7068617D7D7B557D2B4B5E327B415F335E2A7D5C616C7068612B4B5E327B415F345E2A7D5C667261637B7A7D7B427D5C72696768745D0A5C6E6F6E756D6265720A5C656561" val="59"/>
  <p:tag name="POWERPOINTLATEX_REFCOUNTER#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" val="2"/>
  <p:tag name="POWERPOINTLATEX_CACHECONTENT#5C6265610A4C5F7B61657D3D5C667261637B317D7B327D5C72686F20555E32425C6C6566745B4B7B485F315E2A7D5C667261637B5C646F747B7A7D7D7B557D2B4B7B485F325E2A7D5C667261637B425C646F747B5C616C7068617D7D7B557D2B4B5E327B485F335E2A7D5C616C7068612B4B5E327B485F345E2A7D5C667261637B7A7D7B427D5C72696768745D5C6E6F6E756D6265720A5C656561" val="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"/>
  <p:tag name="POWERPOINTLATEX_PIXELSPEREMHEIGHT#5C6265610A4C5F7B61657D3D5C667261637B317D7B327D5C72686F20555E32425C6C6566745B4B7B485F315E2A7D5C667261637B5C646F747B7A7D7D7B557D2B4B7B485F325E2A7D5C667261637B425C646F747B5C616C7068617D7D7B557D2B4B5E327B485F335E2A7D5C616C7068612B4B5E327B485F345E2A7D5C667261637B7A7D7B427D5C72696768745D5C6E6F6E756D6265720A5C656561" val="59"/>
  <p:tag name="POWERPOINTLATEX_REFCOUNTER#5C6265610A4C5F7B61657D3D5C667261637B317D7B327D5C72686F20555E32425C6C6566745B4B7B485F315E2A7D5C667261637B5C646F747B7A7D7D7B557D2B4B7B485F325E2A7D5C667261637B425C646F747B5C616C7068617D7D7B557D2B4B5E327B485F335E2A7D5C616C7068612B4B5E327B485F345E2A7D5C667261637B7A7D7B427D5C72696768745D5C6E6F6E756D6265720A5C656561" val="3"/>
  <p:tag name="POWERPOINTLATEX_REFCOUNTER#5C4465204C5E7B5C616C7068617D284B293D5C667261637B317D7B327D5C72686F204B5E32555E32425C776964656861747B5C616C7068617D5C6C6566745B485F335E2A284B292B69485F325E2A284B295C72696768745D" val="3"/>
  <p:tag name="POWERPOINTLATEX_CACHECONTENT#5C44656C7461204C5E7B5C616C7068617D284B293D5C667261637B317D7B327D5C72686F204B5E32555E32425C776964656861747B5C616C7068617D5C6C6566745B485F335E2A284B292B69485F325E2A284B295C72696768745D" val="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"/>
  <p:tag name="POWERPOINTLATEX_PIXELSPEREMHEIGHT#5C44656C7461204C5E7B5C616C7068617D284B293D5C667261637B317D7B327D5C72686F204B5E32555E32425C776964656861747B5C616C7068617D5C6C6566745B485F335E2A284B292B69485F325E2A284B295C72696768745D" val="59"/>
  <p:tag name="POWERPOINTLATEX_REFCOUNTER#485F7B327D5E2A3D5C667261637B325C63646F7420496D285C4465204C5E7B5C616C7068617D297D7B5C72686F204B5E32555E32425C776964656861747B5C616C7068617D7D" val="3"/>
  <p:tag name="POWERPOINTLATEX_CACHECONTENT#485F7B327D5E2A3D5C667261637B325C63646F7420496D285C44656C7461204C5E7B5C616C7068617D297D7B5C72686F204B5E32555E32425C776964656861747B5C616C7068617D7D" val="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"/>
  <p:tag name="POWERPOINTLATEX_PIXELSPEREMHEIGHT#485F7B327D5E2A3D5C667261637B325C63646F7420496D285C44656C7461204C5E7B5C616C7068617D297D7B5C72686F204B5E32555E32425C776964656861747B5C616C7068617D7D" val="59"/>
  <p:tag name="POWERPOINTLATEX_REFCOUNTER#485F7B327D5E2A3D5C667261637B325C63646F7420496D285C44656C7461204C5E7B5C616C7068617D297D7B5C72686F204B5E32555E32425C776964656861747B5C616C7068617D7D" val="3"/>
  <p:tag name="POWERPOINTLATEX_REFCOUNTER#485F7B337D5E2A3D5C667261637B325C63646F74205265285C4465204C5E7B5C616C7068617D297D7B5C72686F204B5E32555E32425C776964656861747B5C616C7068617D7D" val="3"/>
  <p:tag name="POWERPOINTLATEX_CACHECONTENT#485F7B337D5E2A3D5C667261637B325C63646F74205265285C44656C7461204C5E7B5C616C7068617D297D7B5C72686F204B5E32555E32425C776964656861747B5C616C7068617D7D" val="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"/>
  <p:tag name="POWERPOINTLATEX_PIXELSPEREMHEIGHT#485F7B337D5E2A3D5C667261637B325C63646F74205265285C44656C7461204C5E7B5C616C7068617D297D7B5C72686F204B5E32555E32425C776964656861747B5C616C7068617D7D" val="59"/>
  <p:tag name="POWERPOINTLATEX_REFCOUNTER#485F7B337D5E2A3D5C667261637B325C63646F74205265285C44656C7461204C5E7B5C616C7068617D297D7B5C72686F204B5E32555E32425C776964656861747B5C616C7068617D7D" val="3"/>
  <p:tag name="POWERPOINTLATEX_REFCOUNTER#5C4465204D5E7B5C616C7068617D284B293D5C667261637B317D7B327D5C72686F204B5E32555E32425E325C776964656861747B5C616C7068617D5C6C6566745B415F335E2A284B292B69415F325E2A284B295C72696768745D" val="3"/>
  <p:tag name="POWERPOINTLATEX_CACHECONTENT#5C44656C7461204D5E7B5C616C7068617D284B293D5C667261637B317D7B327D5C72686F204B5E32555E32425E325C776964656861747B5C616C7068617D5C6C6566745B415F335E2A284B292B69415F325E2A284B295C72696768745D" val="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"/>
  <p:tag name="POWERPOINTLATEX_PIXELSPEREMHEIGHT#5C44656C7461204D5E7B5C616C7068617D284B293D5C667261637B317D7B327D5C72686F204B5E32555E32425E325C776964656861747B5C616C7068617D5C6C6566745B415F335E2A284B292B69415F325E2A284B295C72696768745D" val="59"/>
  <p:tag name="POWERPOINTLATEX_REFCOUNTER#5C44656C7461204D5E7B5C616C7068617D284B293D5C667261637B317D7B327D5C72686F204B5E32555E32425E325C776964656861747B5C616C7068617D5C6C6566745B415F335E2A284B292B69415F325E2A284B295C72696768745D" val="3"/>
  <p:tag name="POWERPOINTLATEX_CACHECONTENT#465F773D5C776964656861747B467D5F77655E7B69285C6F6D20742B5C7661727068695F77297D20" val="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"/>
  <p:tag name="POWERPOINTLATEX_PIXELSPEREMHEIGHT#465F773D5C776964656861747B467D5F77655E7B69285C6F6D20742B5C7661727068695F77297D20" val="59"/>
  <p:tag name="POWERPOINTLATEX_REFCOUNTER#465F773D5C776964656861747B467D5F77655E7B69285C6F6D20742B5C7661727068695F77297D20" val="3"/>
  <p:tag name="POWERPOINTLATEX_REFCOUNTER#465F303D5C776964656861747B467D5F30655E7B69285C6F6D20742B5C7661727068695F30297D2C20465F773D5C776964656861747B467D5F77655E7B69285C6F6D20742B5C7661727068695F77297D20" val="4"/>
  <p:tag name="POWERPOINTLATEX_CACHECONTENT#465F303D5C776964656861747B467D5F30655E7B69285C6F6D20742B5C7661727068695F30297D" val="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"/>
  <p:tag name="POWERPOINTLATEX_PIXELSPEREMHEIGHT#465F303D5C776964656861747B467D5F30655E7B69285C6F6D20742B5C7661727068695F30297D" val="59"/>
  <p:tag name="POWERPOINTLATEX_REFCOUNTER#465F303D5C776964656861747B467D5F30655E7B69285C6F6D20742B5C7661727068695F30297D" val="3"/>
  <p:tag name="POWERPOINTLATEX_CACHECONTENT#5C44656C7461204C5E7B5C616C7068617D284B295C5C3D5C667261637B317D7B327D5C72686F204B5E32555E32425C776964656861747B5C616C7068617D5C6C6566745B485F335E2A284B292B69485F325E2A284B295C72696768745D" val="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"/>
  <p:tag name="POWERPOINTLATEX_PIXELSPEREMHEIGHT#5C44656C7461204C5E7B5C616C7068617D284B295C5C3D5C667261637B317D7B327D5C72686F204B5E32555E32425C776964656861747B5C616C7068617D5C6C6566745B485F335E2A284B292B69485F325E2A284B295C72696768745D" val="59"/>
  <p:tag name="POWERPOINTLATEX_REFCOUNTER#5C44656C7461204C5E7B5C616C7068617D284B293D5C667261637B317D7B327D5C72686F204B5E32555E32425C776964656861747B5C616C7068617D5C6C6566745B485F335E2A284B292B69485F325E2A284B295C72696768745D" val="3"/>
  <p:tag name="POWERPOINTLATEX_REFCOUNTER#5C44656C7461204C5E7B5C616C7068617D284B295C5C3D5C667261637B317D7B327D5C72686F204B5E32555E32425C776964656861747B5C616C7068617D5C6C6566745B485F335E2A284B292B69485F325E2A284B295C72696768745D" val="5"/>
  <p:tag name="POWERPOINTLATEX_CACHECONTENT#5C44656C7461204C5E7B5C616C7068617D284B295C5C0D0A3D5C667261637B317D7B327D5C72686F204B5E32555E32425C776964656861747B5C616C7068617D5C6C6566745B485F335E2A284B292B69485F325E2A284B295C72696768745D" val="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"/>
  <p:tag name="POWERPOINTLATEX_PIXELSPEREMHEIGHT#5C44656C7461204C5E7B5C616C7068617D284B295C5C0D0A3D5C667261637B317D7B327D5C72686F204B5E32555E32425C776964656861747B5C616C7068617D5C6C6566745B485F335E2A284B292B69485F325E2A284B295C72696768745D" val="59"/>
  <p:tag name="POWERPOINTLATEX_REFCOUNTER#5C44656C7461204C5E7B5C616C7068617D284B295C5C0D0A3D5C667261637B317D7B327D5C72686F204B5E32555E32425C776964656861747B5C616C7068617D5C6C6566745B485F335E2A284B292B69485F325E2A284B295C72696768745D" val="3"/>
  <p:tag name="POWERPOINTLATEX_CACHECONTENT#53743D5C667261637B665F5320427D7B557D" val="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"/>
  <p:tag name="POWERPOINTLATEX_PIXELSPEREMHEIGHT#53743D5C667261637B665F5320427D7B557D" val="59"/>
  <p:tag name="POWERPOINTLATEX_REFCOUNTER#53743D5C667261637B665F5320427D7B557D" val="3"/>
  <p:tag name="POWERPOINTLATEX_REFCOUNTER#5C6265610A4D5F7B61657D3D5C667261637B317D7B327D5C72686F20555E32425E325C6C6566745B4B7B415F315E2A7D5C667261637B5C646F747B7A7D7D7B557D2B4B7B415F325E2A7D5C667261637B425C646F747B5C616C7068617D7D7B557D2B4B5E327B415F335E2A7D5C616C7068612B4B5E327B415F345E2A7D5C667261637B7A7D7B427D5C72696768745D0A5C6E6F6E756D6265720A5C656561" val="3"/>
  <p:tag name="POWERPOINTLATEX_CACHECONTENT#5C7B485F695E2A7D2C7B415F695E2A7D3D66284B295C5C0D0A4B3D425C6F6D6567612F550D0A5C656561" val="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"/>
  <p:tag name="POWERPOINTLATEX_PIXELSPEREMHEIGHT#5C7B485F695E2A7D2C7B415F695E2A7D3D66284B295C5C0D0A4B3D425C6F6D6567612F550D0A5C656561" val="59"/>
  <p:tag name="POWERPOINTLATEX_REFCOUNTER#5C7B485F695E2A7D2C7B415F695E2A7D3D66284B295C5C0D0A4B3D425C6F6D6567612F550D0A5C656561" val="3"/>
  <p:tag name="POWERPOINTLATEX_CACHECONTENT#485F695E2A2C415F695E2A3D66284B295C5C0D0A4B3D425C6F6D6567612F550D0A" val="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"/>
  <p:tag name="POWERPOINTLATEX_PIXELSPEREMHEIGHT#485F695E2A2C415F695E2A3D66284B295C5C0D0A4B3D425C6F6D6567612F550D0A" val="59"/>
  <p:tag name="POWERPOINTLATEX_REFCOUNTER#485F695E2A2C415F695E2A3D66284B295C5C0D0A4B3D425C6F6D6567612F550D0A" val="3"/>
  <p:tag name="POWERPOINTLATEX_CACHECONTENT#485F695E2A2C415F695E2A3D66284B295C5C0D0A0D0A" val="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"/>
  <p:tag name="POWERPOINTLATEX_PIXELSPEREMHEIGHT#485F695E2A2C415F695E2A3D66284B295C5C0D0A0D0A" val="59"/>
  <p:tag name="POWERPOINTLATEX_CACHECONTENT#4B3D425C6F6D6567612F55" val="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"/>
  <p:tag name="POWERPOINTLATEX_PIXELSPEREMHEIGHT#4B3D425C6F6D6567612F55" val="59"/>
  <p:tag name="POWERPOINTLATEX_REFCOUNTER#485F695E2A2C415F695E2A3D66284B295C5C0D0A0D0A" val="3"/>
  <p:tag name="POWERPOINTLATEX_CACHECONTENT#485F695E2A2C415F695E2A3D66284B293D4628555F7B7265647D290D0A0D0A0D0A" val="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"/>
  <p:tag name="POWERPOINTLATEX_PIXELSPEREMHEIGHT#485F695E2A2C415F695E2A3D66284B293D4628555F7B7265647D290D0A0D0A0D0A" val="59"/>
  <p:tag name="POWERPOINTLATEX_REFCOUNTER#4B3D425C6F6D6567612F55" val="3"/>
  <p:tag name="POWERPOINTLATEX_CACHECONTENT#4B3D425C6F6D6567612F552C20555F7B7265647D3D552F4266" val="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"/>
  <p:tag name="POWERPOINTLATEX_PIXELSPEREMHEIGHT#4B3D425C6F6D6567612F552C20555F7B7265647D3D552F4266" val="59"/>
  <p:tag name="POWERPOINTLATEX_REFCOUNTER#4B3D425C6F6D6567612F552C20555F7B7265647D3D552F4266" val="3"/>
  <p:tag name="POWERPOINTLATEX_REFCOUNTER#485F695E2A2C415F695E2A3D66284B293D4628555F7B7265647D290D0A0D0A0D0A" val="3"/>
  <p:tag name="POWERPOINTLATEX_CACHECONTENT#485F695E2A2C415F695E2A3D66284B293D6628555F7B7265647D290D0A0D0A0D0A" val="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"/>
  <p:tag name="POWERPOINTLATEX_PIXELSPEREMHEIGHT#485F695E2A2C415F695E2A3D66284B293D6628555F7B7265647D290D0A0D0A0D0A" val="59"/>
  <p:tag name="POWERPOINTLATEX_REFCOUNTER#485F695E2A2C415F695E2A3D66284B293D6628555F7B7265647D290D0A0D0A0D0A" val="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4.8|24.3|5.1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ustom 3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002060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6359</TotalTime>
  <Words>1367</Words>
  <Application>Microsoft Macintosh PowerPoint</Application>
  <PresentationFormat>Custom</PresentationFormat>
  <Paragraphs>473</Paragraphs>
  <Slides>30</Slides>
  <Notes>28</Notes>
  <HiddenSlides>0</HiddenSlides>
  <MMClips>4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2" baseType="lpstr">
      <vt:lpstr>Arial</vt:lpstr>
      <vt:lpstr>Calibri</vt:lpstr>
      <vt:lpstr>News Cycle</vt:lpstr>
      <vt:lpstr>Roboto</vt:lpstr>
      <vt:lpstr>Roboto Light</vt:lpstr>
      <vt:lpstr>Source Sans Pro</vt:lpstr>
      <vt:lpstr>Times New Roman</vt:lpstr>
      <vt:lpstr>Tw Cen MT</vt:lpstr>
      <vt:lpstr>Wingdings</vt:lpstr>
      <vt:lpstr>Wingdings 2</vt:lpstr>
      <vt:lpstr>Median</vt:lpstr>
      <vt:lpstr>Visio</vt:lpstr>
      <vt:lpstr>  Applied CFD: Simulating the built environment and beyond Anina Šarkić Glumac     Wind Engineering Group Instutute of Numerical Analisys and Design of Structures Faculty of Civil Engineering, University of Belgrade</vt:lpstr>
      <vt:lpstr>Let Me Introduce Myself</vt:lpstr>
      <vt:lpstr>Let Me Introduce Myself</vt:lpstr>
      <vt:lpstr>Applied CFD in Built Environment</vt:lpstr>
      <vt:lpstr>Core Challenges</vt:lpstr>
      <vt:lpstr>Core Challeng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ow we handle turbulence numerically?</vt:lpstr>
      <vt:lpstr>How we handle turbulence numerically?</vt:lpstr>
      <vt:lpstr>Why such level of resolution?</vt:lpstr>
      <vt:lpstr>Main QoI for Assessing the Wind Loads? </vt:lpstr>
      <vt:lpstr>Main QoI for Assessing the Environmental Engineering Studies? </vt:lpstr>
      <vt:lpstr>How we handle turbulence numerically?</vt:lpstr>
      <vt:lpstr>Our Approach</vt:lpstr>
      <vt:lpstr>Our Approach</vt:lpstr>
      <vt:lpstr>Our Approach</vt:lpstr>
      <vt:lpstr>Our Approach</vt:lpstr>
      <vt:lpstr>High Rise building</vt:lpstr>
      <vt:lpstr>PowerPoint Presentation</vt:lpstr>
      <vt:lpstr>Bridge Aerodynamics - Flutter</vt:lpstr>
      <vt:lpstr>Bridge Aerodynamics - Flutter</vt:lpstr>
      <vt:lpstr>HPC Usage – Absolute Necessity!</vt:lpstr>
      <vt:lpstr>Next Steps… – Machine Learning, Data Assimilation…</vt:lpstr>
      <vt:lpstr>Wind Engineering Group </vt:lpstr>
      <vt:lpstr>Thank you!    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eate Schiller</dc:creator>
  <cp:lastModifiedBy>Anina Glumac</cp:lastModifiedBy>
  <cp:revision>2721</cp:revision>
  <cp:lastPrinted>2021-12-13T14:11:58Z</cp:lastPrinted>
  <dcterms:created xsi:type="dcterms:W3CDTF">2009-11-16T11:47:49Z</dcterms:created>
  <dcterms:modified xsi:type="dcterms:W3CDTF">2025-05-20T19:42:19Z</dcterms:modified>
</cp:coreProperties>
</file>